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5E7AF1" w:rsidRPr="005E7AF1" w:rsidTr="00761263">
        <w:tc>
          <w:tcPr>
            <w:tcW w:w="1588" w:type="dxa"/>
            <w:vAlign w:val="center"/>
          </w:tcPr>
          <w:p w:rsidR="005E7AF1" w:rsidRPr="005E7AF1" w:rsidRDefault="005E7AF1" w:rsidP="005E7AF1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5E7AF1">
              <w:rPr>
                <w:b/>
                <w:noProof/>
                <w:sz w:val="20"/>
                <w:szCs w:val="20"/>
              </w:rPr>
              <w:drawing>
                <wp:inline distT="0" distB="0" distL="0" distR="0">
                  <wp:extent cx="723265" cy="832485"/>
                  <wp:effectExtent l="0" t="0" r="635" b="5715"/>
                  <wp:docPr id="2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:rsidR="005E7AF1" w:rsidRPr="005E7AF1" w:rsidRDefault="005E7AF1" w:rsidP="005E7AF1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5E7AF1">
              <w:rPr>
                <w:b/>
                <w:color w:val="000000"/>
                <w:spacing w:val="-8"/>
                <w:sz w:val="20"/>
                <w:szCs w:val="20"/>
              </w:rPr>
              <w:t>Министерство науки и высшего образования Российской Федерации</w:t>
            </w:r>
          </w:p>
          <w:p w:rsidR="005E7AF1" w:rsidRPr="005E7AF1" w:rsidRDefault="005E7AF1" w:rsidP="005E7AF1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5E7AF1">
              <w:rPr>
                <w:color w:val="000000"/>
                <w:spacing w:val="-8"/>
                <w:sz w:val="20"/>
                <w:szCs w:val="20"/>
              </w:rPr>
              <w:t xml:space="preserve">Калужский филиал </w:t>
            </w:r>
            <w:r w:rsidR="005B42D2">
              <w:rPr>
                <w:color w:val="000000"/>
                <w:spacing w:val="-8"/>
                <w:sz w:val="20"/>
                <w:szCs w:val="20"/>
              </w:rPr>
              <w:br/>
            </w:r>
            <w:r w:rsidRPr="005E7AF1">
              <w:rPr>
                <w:color w:val="000000"/>
                <w:spacing w:val="-8"/>
                <w:sz w:val="20"/>
                <w:szCs w:val="20"/>
              </w:rPr>
              <w:t xml:space="preserve">федерального государственного бюджетного </w:t>
            </w:r>
            <w:r w:rsidR="00DE1B1F">
              <w:rPr>
                <w:color w:val="000000"/>
                <w:spacing w:val="-8"/>
                <w:sz w:val="20"/>
                <w:szCs w:val="20"/>
              </w:rPr>
              <w:br/>
            </w:r>
            <w:r w:rsidRPr="005E7AF1">
              <w:rPr>
                <w:color w:val="000000"/>
                <w:spacing w:val="-8"/>
                <w:sz w:val="20"/>
                <w:szCs w:val="20"/>
              </w:rPr>
              <w:t>образовательного учреждения высшего образования</w:t>
            </w:r>
          </w:p>
          <w:p w:rsidR="005E7AF1" w:rsidRPr="005E7AF1" w:rsidRDefault="005E7AF1" w:rsidP="005E7AF1">
            <w:pPr>
              <w:keepLines/>
              <w:widowControl w:val="0"/>
              <w:jc w:val="center"/>
              <w:rPr>
                <w:b/>
                <w:i/>
                <w:snapToGrid w:val="0"/>
                <w:sz w:val="20"/>
                <w:szCs w:val="20"/>
              </w:rPr>
            </w:pPr>
            <w:r w:rsidRPr="005E7AF1">
              <w:rPr>
                <w:b/>
                <w:i/>
                <w:snapToGrid w:val="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</w:t>
            </w:r>
            <w:r w:rsidR="00F15808">
              <w:rPr>
                <w:b/>
                <w:i/>
                <w:snapToGrid w:val="0"/>
                <w:sz w:val="20"/>
                <w:szCs w:val="20"/>
              </w:rPr>
              <w:t>)</w:t>
            </w:r>
            <w:r w:rsidRPr="005E7AF1">
              <w:rPr>
                <w:b/>
                <w:i/>
                <w:snapToGrid w:val="0"/>
                <w:sz w:val="20"/>
                <w:szCs w:val="20"/>
              </w:rPr>
              <w:t>»</w:t>
            </w:r>
          </w:p>
          <w:p w:rsidR="005E7AF1" w:rsidRPr="005E7AF1" w:rsidRDefault="005E7AF1" w:rsidP="005E7AF1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5E7AF1">
              <w:rPr>
                <w:b/>
                <w:i/>
                <w:snapToGrid w:val="0"/>
                <w:sz w:val="20"/>
                <w:szCs w:val="20"/>
              </w:rPr>
              <w:t>(КФ МГТУ им. Н.Э. Баумана)</w:t>
            </w:r>
          </w:p>
        </w:tc>
      </w:tr>
    </w:tbl>
    <w:p w:rsidR="004E3B52" w:rsidRPr="001A6407" w:rsidRDefault="004E3B52" w:rsidP="004E3B52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  <w:u w:val="single"/>
        </w:rPr>
      </w:pPr>
      <w:r>
        <w:rPr>
          <w:b/>
          <w:snapToGrid w:val="0"/>
          <w:sz w:val="28"/>
          <w:szCs w:val="20"/>
        </w:rPr>
        <w:t>ФАКУЛЬТЕТ</w:t>
      </w:r>
      <w:r w:rsidR="001A6407">
        <w:rPr>
          <w:snapToGrid w:val="0"/>
          <w:sz w:val="28"/>
          <w:szCs w:val="20"/>
        </w:rPr>
        <w:t xml:space="preserve"> </w:t>
      </w:r>
      <w:r w:rsidR="001A6407" w:rsidRPr="001A6407">
        <w:rPr>
          <w:b/>
          <w:snapToGrid w:val="0"/>
          <w:sz w:val="28"/>
          <w:szCs w:val="20"/>
          <w:u w:val="single"/>
        </w:rPr>
        <w:t>  </w:t>
      </w:r>
      <w:r w:rsidR="001A6407" w:rsidRPr="001A6407">
        <w:rPr>
          <w:b/>
          <w:i/>
          <w:snapToGrid w:val="0"/>
          <w:sz w:val="28"/>
          <w:szCs w:val="20"/>
          <w:u w:val="single"/>
        </w:rPr>
        <w:t>ИУК «Информатика и управление»</w:t>
      </w:r>
      <w:r w:rsidR="001A6407" w:rsidRPr="001A6407">
        <w:rPr>
          <w:b/>
          <w:snapToGrid w:val="0"/>
          <w:sz w:val="28"/>
          <w:szCs w:val="20"/>
          <w:u w:val="single"/>
        </w:rPr>
        <w:t>                                       </w:t>
      </w:r>
    </w:p>
    <w:p w:rsidR="005E7AF1" w:rsidRPr="005E7AF1" w:rsidRDefault="005E7AF1" w:rsidP="005E7AF1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5E7AF1">
        <w:rPr>
          <w:b/>
          <w:snapToGrid w:val="0"/>
          <w:sz w:val="28"/>
          <w:szCs w:val="20"/>
        </w:rPr>
        <w:t>КАФЕДРА</w:t>
      </w:r>
      <w:r w:rsidRPr="005E7AF1">
        <w:rPr>
          <w:snapToGrid w:val="0"/>
          <w:sz w:val="28"/>
          <w:szCs w:val="20"/>
        </w:rPr>
        <w:t xml:space="preserve"> </w:t>
      </w:r>
      <w:r w:rsidRPr="001A6407">
        <w:rPr>
          <w:snapToGrid w:val="0"/>
          <w:sz w:val="28"/>
          <w:szCs w:val="20"/>
          <w:u w:val="single"/>
        </w:rPr>
        <w:t>__</w:t>
      </w:r>
      <w:r w:rsidR="001A6407" w:rsidRPr="001A6407">
        <w:rPr>
          <w:b/>
          <w:i/>
          <w:snapToGrid w:val="0"/>
          <w:sz w:val="28"/>
          <w:szCs w:val="20"/>
          <w:u w:val="single"/>
        </w:rPr>
        <w:t>ИУ</w:t>
      </w:r>
      <w:r w:rsidR="008B16A3" w:rsidRPr="001A6407">
        <w:rPr>
          <w:b/>
          <w:i/>
          <w:snapToGrid w:val="0"/>
          <w:sz w:val="28"/>
          <w:szCs w:val="20"/>
          <w:u w:val="single"/>
        </w:rPr>
        <w:t>К</w:t>
      </w:r>
      <w:r w:rsidR="008B16A3">
        <w:rPr>
          <w:b/>
          <w:i/>
          <w:snapToGrid w:val="0"/>
          <w:sz w:val="28"/>
          <w:szCs w:val="20"/>
          <w:u w:val="single"/>
        </w:rPr>
        <w:t>4</w:t>
      </w:r>
      <w:r w:rsidR="001A6407" w:rsidRPr="001A6407">
        <w:rPr>
          <w:b/>
          <w:i/>
          <w:snapToGrid w:val="0"/>
          <w:sz w:val="28"/>
          <w:szCs w:val="20"/>
          <w:u w:val="single"/>
        </w:rPr>
        <w:t xml:space="preserve"> «Программное обеспечение ЭВМ, информационные технологии</w:t>
      </w:r>
      <w:r w:rsidRPr="001A6407">
        <w:rPr>
          <w:b/>
          <w:i/>
          <w:snapToGrid w:val="0"/>
          <w:sz w:val="28"/>
          <w:szCs w:val="20"/>
          <w:u w:val="single"/>
        </w:rPr>
        <w:t>»</w:t>
      </w: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b/>
          <w:sz w:val="36"/>
          <w:szCs w:val="36"/>
        </w:rPr>
      </w:pPr>
    </w:p>
    <w:p w:rsidR="005E7AF1" w:rsidRPr="0059769B" w:rsidRDefault="009F73E6" w:rsidP="00F17435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ДОМАШНЯЯ</w:t>
      </w:r>
      <w:r w:rsidR="008B16A3">
        <w:rPr>
          <w:b/>
          <w:sz w:val="36"/>
          <w:szCs w:val="36"/>
        </w:rPr>
        <w:t xml:space="preserve"> РАБОТА</w:t>
      </w:r>
    </w:p>
    <w:p w:rsidR="00F17435" w:rsidRDefault="00F17435" w:rsidP="00F17435">
      <w:pPr>
        <w:pStyle w:val="Default"/>
        <w:jc w:val="center"/>
        <w:rPr>
          <w:b/>
          <w:sz w:val="32"/>
          <w:szCs w:val="32"/>
        </w:rPr>
      </w:pPr>
    </w:p>
    <w:p w:rsidR="0095089B" w:rsidRDefault="0095089B" w:rsidP="00F17435">
      <w:pPr>
        <w:pStyle w:val="Default"/>
        <w:jc w:val="center"/>
      </w:pPr>
      <w:r w:rsidRPr="0095089B">
        <w:rPr>
          <w:b/>
          <w:sz w:val="32"/>
          <w:szCs w:val="32"/>
        </w:rPr>
        <w:t>«</w:t>
      </w:r>
      <w:r w:rsidR="0059769B">
        <w:rPr>
          <w:b/>
          <w:sz w:val="32"/>
          <w:szCs w:val="32"/>
        </w:rPr>
        <w:t>Разработка приложения для взаимодействия с БД</w:t>
      </w:r>
      <w:r w:rsidRPr="0095089B">
        <w:rPr>
          <w:b/>
          <w:sz w:val="32"/>
          <w:szCs w:val="32"/>
        </w:rPr>
        <w:t>»</w:t>
      </w:r>
    </w:p>
    <w:p w:rsidR="0051592E" w:rsidRDefault="0051592E" w:rsidP="0095089B">
      <w:pPr>
        <w:ind w:left="2694" w:hanging="2694"/>
        <w:rPr>
          <w:b/>
          <w:sz w:val="28"/>
          <w:szCs w:val="28"/>
        </w:rPr>
      </w:pPr>
    </w:p>
    <w:p w:rsidR="00F17435" w:rsidRDefault="00F17435" w:rsidP="0095089B">
      <w:pPr>
        <w:ind w:left="2694" w:hanging="2694"/>
        <w:rPr>
          <w:b/>
          <w:sz w:val="28"/>
          <w:szCs w:val="28"/>
        </w:rPr>
      </w:pPr>
    </w:p>
    <w:p w:rsidR="0051592E" w:rsidRDefault="0051592E" w:rsidP="0095089B">
      <w:pPr>
        <w:ind w:left="2694" w:hanging="2694"/>
        <w:rPr>
          <w:b/>
          <w:sz w:val="28"/>
          <w:szCs w:val="28"/>
        </w:rPr>
      </w:pPr>
    </w:p>
    <w:p w:rsidR="0095089B" w:rsidRDefault="0095089B" w:rsidP="0095089B">
      <w:pPr>
        <w:ind w:left="2694" w:hanging="2694"/>
        <w:rPr>
          <w:b/>
          <w:sz w:val="28"/>
          <w:szCs w:val="28"/>
        </w:rPr>
      </w:pPr>
      <w:r w:rsidRPr="003D11F8">
        <w:rPr>
          <w:b/>
          <w:sz w:val="28"/>
          <w:szCs w:val="28"/>
        </w:rPr>
        <w:t>ДИСЦИПЛИНА</w:t>
      </w:r>
      <w:r>
        <w:rPr>
          <w:b/>
          <w:sz w:val="28"/>
          <w:szCs w:val="28"/>
        </w:rPr>
        <w:t>: «</w:t>
      </w:r>
      <w:r w:rsidR="00BD4DA8">
        <w:rPr>
          <w:b/>
          <w:sz w:val="28"/>
          <w:szCs w:val="28"/>
        </w:rPr>
        <w:t>Базы данных</w:t>
      </w:r>
      <w:r>
        <w:rPr>
          <w:b/>
          <w:sz w:val="28"/>
          <w:szCs w:val="28"/>
        </w:rPr>
        <w:t>»</w:t>
      </w:r>
    </w:p>
    <w:p w:rsidR="0095089B" w:rsidRDefault="0095089B" w:rsidP="0095089B">
      <w:pPr>
        <w:rPr>
          <w:b/>
          <w:sz w:val="28"/>
          <w:szCs w:val="28"/>
        </w:rPr>
      </w:pPr>
    </w:p>
    <w:p w:rsidR="0095089B" w:rsidRDefault="0095089B" w:rsidP="0095089B">
      <w:pPr>
        <w:rPr>
          <w:b/>
          <w:sz w:val="28"/>
          <w:szCs w:val="28"/>
        </w:rPr>
      </w:pPr>
    </w:p>
    <w:p w:rsidR="00DE1B1F" w:rsidRDefault="00DE1B1F" w:rsidP="00DE1B1F">
      <w:pPr>
        <w:rPr>
          <w:b/>
          <w:sz w:val="28"/>
          <w:szCs w:val="28"/>
        </w:rPr>
      </w:pPr>
    </w:p>
    <w:tbl>
      <w:tblPr>
        <w:tblW w:w="95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79"/>
        <w:gridCol w:w="1216"/>
        <w:gridCol w:w="5175"/>
      </w:tblGrid>
      <w:tr w:rsidR="00DE1B1F" w:rsidTr="00DE1B1F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1B1F" w:rsidRDefault="00CB207F" w:rsidP="00CB207F">
            <w:pPr>
              <w:snapToGrid w:val="0"/>
              <w:spacing w:before="20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Выполнил: студент гр.</w:t>
            </w:r>
            <w:r w:rsidR="00DE1B1F">
              <w:rPr>
                <w:sz w:val="28"/>
                <w:szCs w:val="28"/>
                <w:lang w:eastAsia="en-US"/>
              </w:rPr>
              <w:t xml:space="preserve"> </w:t>
            </w:r>
            <w:r w:rsidR="0068603A">
              <w:rPr>
                <w:sz w:val="28"/>
                <w:szCs w:val="28"/>
                <w:lang w:eastAsia="en-US"/>
              </w:rPr>
              <w:t>ИУК4-5</w:t>
            </w:r>
            <w:r>
              <w:rPr>
                <w:sz w:val="28"/>
                <w:szCs w:val="28"/>
                <w:lang w:eastAsia="en-US"/>
              </w:rPr>
              <w:t>2Б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</w:tcPr>
          <w:p w:rsidR="00DE1B1F" w:rsidRDefault="00DE1B1F">
            <w:pPr>
              <w:keepLines/>
              <w:spacing w:before="240" w:line="25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_________________ </w:t>
            </w:r>
            <w:proofErr w:type="gramStart"/>
            <w:r w:rsidRPr="006F4B2D">
              <w:rPr>
                <w:lang w:eastAsia="en-US"/>
              </w:rPr>
              <w:t>(</w:t>
            </w:r>
            <w:r w:rsidR="00CB207F">
              <w:rPr>
                <w:u w:val="single"/>
                <w:lang w:eastAsia="en-US"/>
              </w:rPr>
              <w:t xml:space="preserve"> Карельский</w:t>
            </w:r>
            <w:proofErr w:type="gramEnd"/>
            <w:r w:rsidR="00CB207F">
              <w:rPr>
                <w:u w:val="single"/>
                <w:lang w:eastAsia="en-US"/>
              </w:rPr>
              <w:t xml:space="preserve"> М.К. </w:t>
            </w:r>
            <w:r w:rsidRPr="006F4B2D">
              <w:rPr>
                <w:lang w:eastAsia="en-US"/>
              </w:rPr>
              <w:t>)</w:t>
            </w:r>
          </w:p>
          <w:p w:rsidR="00DE1B1F" w:rsidRDefault="00DE1B1F">
            <w:pPr>
              <w:keepLines/>
              <w:spacing w:line="256" w:lineRule="auto"/>
              <w:rPr>
                <w:lang w:eastAsia="en-US"/>
              </w:rPr>
            </w:pPr>
            <w:r>
              <w:rPr>
                <w:sz w:val="18"/>
                <w:szCs w:val="18"/>
                <w:lang w:eastAsia="en-US"/>
              </w:rPr>
              <w:t xml:space="preserve">                  (Под</w:t>
            </w:r>
            <w:r>
              <w:rPr>
                <w:sz w:val="18"/>
                <w:lang w:eastAsia="en-US"/>
              </w:rPr>
              <w:t xml:space="preserve">пись)      </w:t>
            </w:r>
            <w:r w:rsidR="00EC449F">
              <w:rPr>
                <w:sz w:val="18"/>
                <w:lang w:eastAsia="en-US"/>
              </w:rPr>
              <w:t xml:space="preserve">      </w:t>
            </w:r>
            <w:r w:rsidR="00027700">
              <w:rPr>
                <w:sz w:val="18"/>
                <w:lang w:eastAsia="en-US"/>
              </w:rPr>
              <w:t xml:space="preserve">                        </w:t>
            </w:r>
          </w:p>
          <w:p w:rsidR="00DE1B1F" w:rsidRDefault="00DE1B1F">
            <w:pPr>
              <w:spacing w:line="256" w:lineRule="auto"/>
              <w:rPr>
                <w:sz w:val="28"/>
                <w:szCs w:val="28"/>
                <w:lang w:eastAsia="en-US"/>
              </w:rPr>
            </w:pPr>
          </w:p>
        </w:tc>
      </w:tr>
      <w:tr w:rsidR="00DE1B1F" w:rsidTr="00DE1B1F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1B1F" w:rsidRDefault="00DE1B1F">
            <w:pPr>
              <w:snapToGrid w:val="0"/>
              <w:spacing w:before="20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роверил: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</w:tcPr>
          <w:p w:rsidR="00DE1B1F" w:rsidRDefault="001A6407">
            <w:pPr>
              <w:keepLines/>
              <w:spacing w:before="240" w:line="25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_________________ </w:t>
            </w:r>
            <w:proofErr w:type="gramStart"/>
            <w:r w:rsidRPr="006F4B2D">
              <w:rPr>
                <w:lang w:eastAsia="en-US"/>
              </w:rPr>
              <w:t>(</w:t>
            </w:r>
            <w:r w:rsidR="009103F7">
              <w:rPr>
                <w:u w:val="single"/>
                <w:lang w:eastAsia="en-US"/>
              </w:rPr>
              <w:t xml:space="preserve"> </w:t>
            </w:r>
            <w:r w:rsidR="00650C39">
              <w:rPr>
                <w:u w:val="single"/>
                <w:lang w:eastAsia="en-US"/>
              </w:rPr>
              <w:t xml:space="preserve"> </w:t>
            </w:r>
            <w:proofErr w:type="gramEnd"/>
            <w:r w:rsidR="00650C39">
              <w:rPr>
                <w:u w:val="single"/>
                <w:lang w:eastAsia="en-US"/>
              </w:rPr>
              <w:t xml:space="preserve"> </w:t>
            </w:r>
            <w:r w:rsidR="007740ED">
              <w:rPr>
                <w:u w:val="single"/>
                <w:lang w:eastAsia="en-US"/>
              </w:rPr>
              <w:t xml:space="preserve">  Глебов С.А.  </w:t>
            </w:r>
            <w:r w:rsidR="009103F7">
              <w:rPr>
                <w:u w:val="single"/>
                <w:lang w:eastAsia="en-US"/>
              </w:rPr>
              <w:t xml:space="preserve"> </w:t>
            </w:r>
            <w:r w:rsidR="00CB207F">
              <w:rPr>
                <w:u w:val="single"/>
                <w:lang w:eastAsia="en-US"/>
              </w:rPr>
              <w:t xml:space="preserve"> </w:t>
            </w:r>
            <w:r w:rsidR="006F4B2D">
              <w:rPr>
                <w:u w:val="single"/>
                <w:lang w:eastAsia="en-US"/>
              </w:rPr>
              <w:t xml:space="preserve"> </w:t>
            </w:r>
            <w:r w:rsidR="00DE1B1F" w:rsidRPr="006F4B2D">
              <w:rPr>
                <w:lang w:eastAsia="en-US"/>
              </w:rPr>
              <w:t>)</w:t>
            </w:r>
          </w:p>
          <w:p w:rsidR="00DE1B1F" w:rsidRDefault="00DE1B1F">
            <w:pPr>
              <w:keepLines/>
              <w:spacing w:line="256" w:lineRule="auto"/>
              <w:rPr>
                <w:lang w:eastAsia="en-US"/>
              </w:rPr>
            </w:pPr>
            <w:r>
              <w:rPr>
                <w:sz w:val="18"/>
                <w:szCs w:val="18"/>
                <w:lang w:eastAsia="en-US"/>
              </w:rPr>
              <w:t xml:space="preserve">                  (Под</w:t>
            </w:r>
            <w:r>
              <w:rPr>
                <w:sz w:val="18"/>
                <w:lang w:eastAsia="en-US"/>
              </w:rPr>
              <w:t xml:space="preserve">пись)      </w:t>
            </w:r>
            <w:r w:rsidR="00EC449F">
              <w:rPr>
                <w:sz w:val="18"/>
                <w:lang w:eastAsia="en-US"/>
              </w:rPr>
              <w:t xml:space="preserve">                            </w:t>
            </w:r>
          </w:p>
          <w:p w:rsidR="00DE1B1F" w:rsidRDefault="00DE1B1F">
            <w:pPr>
              <w:spacing w:line="256" w:lineRule="auto"/>
              <w:rPr>
                <w:sz w:val="28"/>
                <w:szCs w:val="28"/>
                <w:lang w:eastAsia="en-US"/>
              </w:rPr>
            </w:pPr>
          </w:p>
        </w:tc>
      </w:tr>
      <w:tr w:rsidR="00DE1B1F" w:rsidTr="00DE1B1F">
        <w:trPr>
          <w:trHeight w:val="877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</w:p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Дата сдачи (защиты):</w:t>
            </w:r>
          </w:p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Результаты сдачи (защиты):</w:t>
            </w:r>
          </w:p>
        </w:tc>
      </w:tr>
      <w:tr w:rsidR="00DE1B1F" w:rsidTr="00DE1B1F">
        <w:trPr>
          <w:trHeight w:val="1096"/>
        </w:trPr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</w:tcPr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6392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1B1F" w:rsidRDefault="00DE1B1F">
            <w:pPr>
              <w:spacing w:after="16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- Балльная оценка:</w:t>
            </w:r>
          </w:p>
          <w:p w:rsidR="00DE1B1F" w:rsidRDefault="00DE1B1F">
            <w:pPr>
              <w:spacing w:after="16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- Оценка: </w:t>
            </w:r>
          </w:p>
        </w:tc>
      </w:tr>
    </w:tbl>
    <w:p w:rsidR="00F17435" w:rsidRDefault="00F17435" w:rsidP="00642386">
      <w:pPr>
        <w:jc w:val="center"/>
        <w:rPr>
          <w:sz w:val="28"/>
          <w:szCs w:val="28"/>
        </w:rPr>
      </w:pPr>
    </w:p>
    <w:p w:rsidR="00F17435" w:rsidRDefault="00F17435" w:rsidP="00642386">
      <w:pPr>
        <w:jc w:val="center"/>
        <w:rPr>
          <w:sz w:val="28"/>
          <w:szCs w:val="28"/>
        </w:rPr>
      </w:pPr>
    </w:p>
    <w:p w:rsidR="00F17435" w:rsidRDefault="00F17435" w:rsidP="00642386">
      <w:pPr>
        <w:jc w:val="center"/>
        <w:rPr>
          <w:sz w:val="28"/>
          <w:szCs w:val="28"/>
        </w:rPr>
      </w:pPr>
    </w:p>
    <w:p w:rsidR="00F17435" w:rsidRDefault="00F17435" w:rsidP="00642386">
      <w:pPr>
        <w:jc w:val="center"/>
        <w:rPr>
          <w:sz w:val="28"/>
          <w:szCs w:val="28"/>
        </w:rPr>
      </w:pPr>
    </w:p>
    <w:p w:rsidR="00642386" w:rsidRDefault="001A6407" w:rsidP="00F17435">
      <w:pPr>
        <w:jc w:val="center"/>
        <w:rPr>
          <w:sz w:val="28"/>
          <w:szCs w:val="28"/>
        </w:rPr>
      </w:pPr>
      <w:r>
        <w:rPr>
          <w:sz w:val="28"/>
          <w:szCs w:val="28"/>
        </w:rPr>
        <w:t>Калуга, 20</w:t>
      </w:r>
      <w:r w:rsidR="00F17435">
        <w:rPr>
          <w:sz w:val="28"/>
          <w:szCs w:val="28"/>
        </w:rPr>
        <w:t>22</w:t>
      </w:r>
      <w:r w:rsidR="00642386">
        <w:rPr>
          <w:sz w:val="28"/>
          <w:szCs w:val="28"/>
        </w:rPr>
        <w:br w:type="page"/>
      </w:r>
    </w:p>
    <w:p w:rsidR="007E7D05" w:rsidRPr="001F072F" w:rsidRDefault="00642386" w:rsidP="001F072F">
      <w:pPr>
        <w:ind w:firstLine="708"/>
        <w:jc w:val="both"/>
        <w:rPr>
          <w:b/>
          <w:sz w:val="28"/>
          <w:szCs w:val="28"/>
        </w:rPr>
      </w:pPr>
      <w:r w:rsidRPr="001B5C34">
        <w:rPr>
          <w:b/>
          <w:sz w:val="28"/>
          <w:szCs w:val="28"/>
        </w:rPr>
        <w:lastRenderedPageBreak/>
        <w:t>Цель:</w:t>
      </w:r>
      <w:r w:rsidR="00DF4008">
        <w:rPr>
          <w:b/>
          <w:sz w:val="28"/>
          <w:szCs w:val="28"/>
        </w:rPr>
        <w:t xml:space="preserve"> </w:t>
      </w:r>
      <w:r w:rsidR="001F072F" w:rsidRPr="001F072F">
        <w:rPr>
          <w:sz w:val="28"/>
          <w:szCs w:val="28"/>
        </w:rPr>
        <w:t xml:space="preserve">сформировать практические </w:t>
      </w:r>
      <w:r w:rsidR="001F072F" w:rsidRPr="001F072F">
        <w:rPr>
          <w:sz w:val="28"/>
          <w:szCs w:val="28"/>
        </w:rPr>
        <w:t>навыки разработки программного об</w:t>
      </w:r>
      <w:r w:rsidR="001F072F" w:rsidRPr="001F072F">
        <w:rPr>
          <w:sz w:val="28"/>
          <w:szCs w:val="28"/>
        </w:rPr>
        <w:t xml:space="preserve">еспечения, взаимодействующего с </w:t>
      </w:r>
      <w:r w:rsidR="001F072F" w:rsidRPr="001F072F">
        <w:rPr>
          <w:sz w:val="28"/>
          <w:szCs w:val="28"/>
        </w:rPr>
        <w:t>базой данных.</w:t>
      </w:r>
    </w:p>
    <w:p w:rsidR="008830E0" w:rsidRDefault="008830E0" w:rsidP="008830E0">
      <w:pPr>
        <w:ind w:firstLine="708"/>
        <w:jc w:val="both"/>
        <w:rPr>
          <w:sz w:val="28"/>
          <w:szCs w:val="28"/>
        </w:rPr>
      </w:pPr>
    </w:p>
    <w:p w:rsidR="00D75F2D" w:rsidRDefault="008830E0" w:rsidP="00C043A4">
      <w:pPr>
        <w:ind w:firstLine="708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Задачи: </w:t>
      </w:r>
    </w:p>
    <w:p w:rsidR="000B0A07" w:rsidRDefault="000B0A07" w:rsidP="000B0A07">
      <w:pPr>
        <w:pStyle w:val="ab"/>
        <w:numPr>
          <w:ilvl w:val="0"/>
          <w:numId w:val="27"/>
        </w:numPr>
        <w:jc w:val="both"/>
        <w:rPr>
          <w:sz w:val="28"/>
          <w:szCs w:val="28"/>
        </w:rPr>
      </w:pPr>
      <w:r w:rsidRPr="000B0A07">
        <w:rPr>
          <w:sz w:val="28"/>
          <w:szCs w:val="28"/>
        </w:rPr>
        <w:t>выполнить анализ исходных данных;</w:t>
      </w:r>
    </w:p>
    <w:p w:rsidR="000B0A07" w:rsidRDefault="000B0A07" w:rsidP="000B0A07">
      <w:pPr>
        <w:pStyle w:val="ab"/>
        <w:numPr>
          <w:ilvl w:val="0"/>
          <w:numId w:val="27"/>
        </w:numPr>
        <w:jc w:val="both"/>
        <w:rPr>
          <w:sz w:val="28"/>
          <w:szCs w:val="28"/>
        </w:rPr>
      </w:pPr>
      <w:r w:rsidRPr="000B0A07">
        <w:rPr>
          <w:sz w:val="28"/>
          <w:szCs w:val="28"/>
        </w:rPr>
        <w:t>изучить технологии доступа к данным и методы создания</w:t>
      </w:r>
      <w:r>
        <w:rPr>
          <w:sz w:val="28"/>
          <w:szCs w:val="28"/>
        </w:rPr>
        <w:t xml:space="preserve"> </w:t>
      </w:r>
      <w:r w:rsidRPr="000B0A07">
        <w:rPr>
          <w:sz w:val="28"/>
          <w:szCs w:val="28"/>
        </w:rPr>
        <w:t>интерфейса приложения;</w:t>
      </w:r>
    </w:p>
    <w:p w:rsidR="000B0A07" w:rsidRPr="000B0A07" w:rsidRDefault="000B0A07" w:rsidP="000B0A07">
      <w:pPr>
        <w:pStyle w:val="ab"/>
        <w:numPr>
          <w:ilvl w:val="0"/>
          <w:numId w:val="27"/>
        </w:numPr>
        <w:jc w:val="both"/>
        <w:rPr>
          <w:sz w:val="28"/>
          <w:szCs w:val="28"/>
        </w:rPr>
      </w:pPr>
      <w:r w:rsidRPr="000B0A07">
        <w:rPr>
          <w:sz w:val="28"/>
          <w:szCs w:val="28"/>
        </w:rPr>
        <w:t>реализовать приложение, взаимодействующее с базой данных,</w:t>
      </w:r>
      <w:r>
        <w:rPr>
          <w:sz w:val="28"/>
          <w:szCs w:val="28"/>
        </w:rPr>
        <w:t xml:space="preserve"> </w:t>
      </w:r>
      <w:r w:rsidRPr="000B0A07">
        <w:rPr>
          <w:sz w:val="28"/>
          <w:szCs w:val="28"/>
        </w:rPr>
        <w:t>разработанной в ходе выполнения лабораторных работ.</w:t>
      </w:r>
    </w:p>
    <w:p w:rsidR="000B0A07" w:rsidRDefault="000B0A07" w:rsidP="009379CA">
      <w:pPr>
        <w:ind w:firstLine="708"/>
        <w:jc w:val="both"/>
        <w:rPr>
          <w:sz w:val="28"/>
          <w:szCs w:val="28"/>
        </w:rPr>
      </w:pPr>
    </w:p>
    <w:p w:rsidR="000557ED" w:rsidRDefault="00975488" w:rsidP="00975488">
      <w:pPr>
        <w:ind w:firstLine="708"/>
        <w:jc w:val="both"/>
        <w:rPr>
          <w:sz w:val="28"/>
          <w:szCs w:val="28"/>
        </w:rPr>
      </w:pPr>
      <w:r w:rsidRPr="00975488">
        <w:rPr>
          <w:sz w:val="28"/>
          <w:szCs w:val="28"/>
        </w:rPr>
        <w:t>Разработать клиентское при</w:t>
      </w:r>
      <w:r>
        <w:rPr>
          <w:sz w:val="28"/>
          <w:szCs w:val="28"/>
        </w:rPr>
        <w:t xml:space="preserve">ложение для вывода, добавления, </w:t>
      </w:r>
      <w:r w:rsidRPr="00975488">
        <w:rPr>
          <w:sz w:val="28"/>
          <w:szCs w:val="28"/>
        </w:rPr>
        <w:t>удаления и изменения данных</w:t>
      </w:r>
      <w:r>
        <w:rPr>
          <w:sz w:val="28"/>
          <w:szCs w:val="28"/>
        </w:rPr>
        <w:t xml:space="preserve"> в базе данных, разработанной в </w:t>
      </w:r>
      <w:r w:rsidRPr="00975488">
        <w:rPr>
          <w:sz w:val="28"/>
          <w:szCs w:val="28"/>
        </w:rPr>
        <w:t>лабораторных работах.</w:t>
      </w:r>
    </w:p>
    <w:p w:rsidR="0011703F" w:rsidRDefault="0011703F" w:rsidP="0011703F">
      <w:pPr>
        <w:jc w:val="both"/>
        <w:rPr>
          <w:sz w:val="28"/>
          <w:szCs w:val="28"/>
        </w:rPr>
      </w:pPr>
    </w:p>
    <w:p w:rsidR="007F2B93" w:rsidRPr="000F11FF" w:rsidRDefault="007F2B93" w:rsidP="007F2B93">
      <w:pPr>
        <w:jc w:val="center"/>
        <w:rPr>
          <w:sz w:val="28"/>
          <w:szCs w:val="28"/>
          <w:lang w:val="en-US"/>
        </w:rPr>
      </w:pPr>
      <w:r>
        <w:object w:dxaOrig="14724" w:dyaOrig="122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pt;height:400.8pt" o:ole="">
            <v:imagedata r:id="rId9" o:title=""/>
          </v:shape>
          <o:OLEObject Type="Embed" ProgID="Visio.Drawing.15" ShapeID="_x0000_i1025" DrawAspect="Content" ObjectID="_1733250137" r:id="rId10"/>
        </w:object>
      </w:r>
    </w:p>
    <w:p w:rsidR="007F2B93" w:rsidRPr="007F2B93" w:rsidRDefault="007F2B93" w:rsidP="007F2B93">
      <w:pPr>
        <w:pStyle w:val="aa"/>
        <w:spacing w:before="240"/>
        <w:jc w:val="center"/>
      </w:pPr>
      <w:r>
        <w:rPr>
          <w:color w:val="auto"/>
          <w:sz w:val="24"/>
          <w:szCs w:val="28"/>
        </w:rPr>
        <w:t>Рис</w:t>
      </w:r>
      <w:r w:rsidRPr="003678F3">
        <w:rPr>
          <w:color w:val="auto"/>
          <w:sz w:val="24"/>
          <w:szCs w:val="28"/>
        </w:rPr>
        <w:t xml:space="preserve">. </w:t>
      </w:r>
      <w:r w:rsidRPr="003678F3">
        <w:rPr>
          <w:color w:val="auto"/>
          <w:sz w:val="24"/>
          <w:szCs w:val="28"/>
        </w:rPr>
        <w:fldChar w:fldCharType="begin"/>
      </w:r>
      <w:r w:rsidRPr="003678F3">
        <w:rPr>
          <w:color w:val="auto"/>
          <w:sz w:val="24"/>
          <w:szCs w:val="28"/>
        </w:rPr>
        <w:instrText xml:space="preserve"> SEQ Рисунок \* ARABIC </w:instrText>
      </w:r>
      <w:r w:rsidRPr="003678F3">
        <w:rPr>
          <w:color w:val="auto"/>
          <w:sz w:val="24"/>
          <w:szCs w:val="28"/>
        </w:rPr>
        <w:fldChar w:fldCharType="separate"/>
      </w:r>
      <w:r w:rsidR="009D4C02">
        <w:rPr>
          <w:noProof/>
          <w:color w:val="auto"/>
          <w:sz w:val="24"/>
          <w:szCs w:val="28"/>
        </w:rPr>
        <w:t>1</w:t>
      </w:r>
      <w:r w:rsidRPr="003678F3">
        <w:rPr>
          <w:color w:val="auto"/>
          <w:sz w:val="24"/>
          <w:szCs w:val="28"/>
        </w:rPr>
        <w:fldChar w:fldCharType="end"/>
      </w:r>
      <w:r>
        <w:rPr>
          <w:color w:val="auto"/>
          <w:sz w:val="24"/>
          <w:szCs w:val="28"/>
        </w:rPr>
        <w:t>.</w:t>
      </w:r>
      <w:r w:rsidRPr="003678F3">
        <w:rPr>
          <w:color w:val="auto"/>
          <w:sz w:val="24"/>
          <w:szCs w:val="28"/>
        </w:rPr>
        <w:t xml:space="preserve"> </w:t>
      </w:r>
      <w:r w:rsidR="00001F50">
        <w:rPr>
          <w:b w:val="0"/>
          <w:color w:val="auto"/>
          <w:sz w:val="24"/>
          <w:szCs w:val="28"/>
        </w:rPr>
        <w:t>База данных</w:t>
      </w:r>
    </w:p>
    <w:p w:rsidR="007F2B93" w:rsidRDefault="007F2B93" w:rsidP="0011703F">
      <w:pPr>
        <w:jc w:val="both"/>
        <w:rPr>
          <w:sz w:val="28"/>
          <w:szCs w:val="28"/>
        </w:rPr>
      </w:pPr>
    </w:p>
    <w:p w:rsidR="0011703F" w:rsidRPr="00964167" w:rsidRDefault="0011703F" w:rsidP="0011703F">
      <w:pPr>
        <w:ind w:firstLine="708"/>
        <w:jc w:val="both"/>
        <w:rPr>
          <w:sz w:val="28"/>
          <w:szCs w:val="28"/>
          <w:lang w:val="en-US"/>
        </w:rPr>
      </w:pPr>
      <w:r>
        <w:rPr>
          <w:b/>
          <w:sz w:val="28"/>
          <w:szCs w:val="28"/>
        </w:rPr>
        <w:t>Листинг</w:t>
      </w:r>
      <w:r w:rsidRPr="00964167">
        <w:rPr>
          <w:b/>
          <w:sz w:val="28"/>
          <w:szCs w:val="28"/>
          <w:lang w:val="en-US"/>
        </w:rPr>
        <w:t>:</w:t>
      </w:r>
    </w:p>
    <w:p w:rsid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import</w:t>
      </w:r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sqlite3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from</w:t>
      </w:r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prettytable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import 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PrettyTable</w:t>
      </w:r>
      <w:proofErr w:type="spellEnd"/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conn</w:t>
      </w:r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= sqlite3.connect('../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SocialNetwork.db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')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cur</w:t>
      </w:r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conn.cursor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()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def</w:t>
      </w:r>
      <w:proofErr w:type="spellEnd"/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Select(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tableName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):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try</w:t>
      </w:r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>: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pretTable</w:t>
      </w:r>
      <w:proofErr w:type="spellEnd"/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PrettyTable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()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sqlStr</w:t>
      </w:r>
      <w:proofErr w:type="spellEnd"/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= "SELECT * from " + 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tableName</w:t>
      </w:r>
      <w:proofErr w:type="spellEnd"/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cur.execute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>sqlStr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all_results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cur.fetchall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()</w:t>
      </w:r>
      <w:proofErr w:type="gramEnd"/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names</w:t>
      </w:r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= list(map(lambda x: x[0], 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cur.description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))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pretTable.field_names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= names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for</w:t>
      </w:r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row in 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all_results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: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pretTable.add_</w:t>
      </w: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row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>row)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spellStart"/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>pretTable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except</w:t>
      </w:r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sqlite3.Error as error: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>"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Ошибка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: ", error)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def</w:t>
      </w:r>
      <w:proofErr w:type="spellEnd"/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Insert(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tableName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):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try</w:t>
      </w:r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>: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Select(</w:t>
      </w:r>
      <w:proofErr w:type="spellStart"/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>tableName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sqlStr</w:t>
      </w:r>
      <w:proofErr w:type="spellEnd"/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= "SELECT * from " + 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tableName</w:t>
      </w:r>
      <w:proofErr w:type="spellEnd"/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cur.execute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>sqlStr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res</w:t>
      </w:r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cur.fetchone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()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addArr</w:t>
      </w:r>
      <w:proofErr w:type="spellEnd"/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= []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dividers</w:t>
      </w:r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= []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names</w:t>
      </w:r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= list(map(lambda x: x[0], 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cur.description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))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for</w:t>
      </w:r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name in names: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addArr.append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>input("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Введите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поле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'" + name + "': "))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for</w:t>
      </w:r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in range(0, 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len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(names)):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dividers.append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>'?')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newString</w:t>
      </w:r>
      <w:proofErr w:type="spellEnd"/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f"insert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into {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tableName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} values(" + \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    ', '.</w:t>
      </w: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join(</w:t>
      </w:r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>dividers) + ");"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cur.execute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>newString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addArr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conn.commit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()</w:t>
      </w:r>
      <w:proofErr w:type="gramEnd"/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Select(</w:t>
      </w:r>
      <w:proofErr w:type="spellStart"/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>tableName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except</w:t>
      </w:r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sqlite3.Error as error: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>"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Ошибка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: ", error)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def</w:t>
      </w:r>
      <w:proofErr w:type="spellEnd"/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Delete(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tableName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):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try</w:t>
      </w:r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>: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Select(</w:t>
      </w:r>
      <w:proofErr w:type="spellStart"/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>tableName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colName</w:t>
      </w:r>
      <w:proofErr w:type="spellEnd"/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= input(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r w:rsidRPr="00964167">
        <w:rPr>
          <w:rFonts w:ascii="Courier New" w:hAnsi="Courier New" w:cs="Courier New"/>
          <w:sz w:val="20"/>
          <w:szCs w:val="20"/>
        </w:rPr>
        <w:t>"Введите столбец для поиска: ")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</w:rPr>
      </w:pPr>
      <w:r w:rsidRPr="00964167">
        <w:rPr>
          <w:rFonts w:ascii="Courier New" w:hAnsi="Courier New" w:cs="Courier New"/>
          <w:sz w:val="20"/>
          <w:szCs w:val="20"/>
        </w:rPr>
        <w:t xml:space="preserve">        </w:t>
      </w:r>
      <w:proofErr w:type="spellStart"/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colValue</w:t>
      </w:r>
      <w:proofErr w:type="spellEnd"/>
      <w:proofErr w:type="gramEnd"/>
      <w:r w:rsidRPr="00964167">
        <w:rPr>
          <w:rFonts w:ascii="Courier New" w:hAnsi="Courier New" w:cs="Courier New"/>
          <w:sz w:val="20"/>
          <w:szCs w:val="20"/>
        </w:rPr>
        <w:t xml:space="preserve"> = </w:t>
      </w:r>
      <w:r w:rsidRPr="00964167">
        <w:rPr>
          <w:rFonts w:ascii="Courier New" w:hAnsi="Courier New" w:cs="Courier New"/>
          <w:sz w:val="20"/>
          <w:szCs w:val="20"/>
          <w:lang w:val="en-US"/>
        </w:rPr>
        <w:t>input</w:t>
      </w:r>
      <w:r w:rsidRPr="00964167">
        <w:rPr>
          <w:rFonts w:ascii="Courier New" w:hAnsi="Courier New" w:cs="Courier New"/>
          <w:sz w:val="20"/>
          <w:szCs w:val="20"/>
        </w:rPr>
        <w:t>("Значение столбца: ")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</w:rPr>
        <w:t xml:space="preserve">        </w:t>
      </w:r>
      <w:proofErr w:type="spellStart"/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cur.execute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>f"DELETE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FROM {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tableName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} WHERE {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colName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}='{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colValue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}';")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conn.commit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()</w:t>
      </w:r>
      <w:proofErr w:type="gramEnd"/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Select(</w:t>
      </w:r>
      <w:proofErr w:type="spellStart"/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>tableName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except</w:t>
      </w:r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sqlite3.Error as error: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>"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Ошибка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: ", error)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def</w:t>
      </w:r>
      <w:proofErr w:type="spellEnd"/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Update(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tableName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):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try</w:t>
      </w:r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>: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Select(</w:t>
      </w:r>
      <w:proofErr w:type="spellStart"/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>tableName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colId</w:t>
      </w:r>
      <w:proofErr w:type="spellEnd"/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= input(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r w:rsidRPr="00964167">
        <w:rPr>
          <w:rFonts w:ascii="Courier New" w:hAnsi="Courier New" w:cs="Courier New"/>
          <w:sz w:val="20"/>
          <w:szCs w:val="20"/>
        </w:rPr>
        <w:t xml:space="preserve">"Введите </w:t>
      </w:r>
      <w:r w:rsidRPr="00964167">
        <w:rPr>
          <w:rFonts w:ascii="Courier New" w:hAnsi="Courier New" w:cs="Courier New"/>
          <w:sz w:val="20"/>
          <w:szCs w:val="20"/>
          <w:lang w:val="en-US"/>
        </w:rPr>
        <w:t>ID</w:t>
      </w:r>
      <w:r w:rsidRPr="00964167">
        <w:rPr>
          <w:rFonts w:ascii="Courier New" w:hAnsi="Courier New" w:cs="Courier New"/>
          <w:sz w:val="20"/>
          <w:szCs w:val="20"/>
        </w:rPr>
        <w:t xml:space="preserve"> элемента для изменения: ")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</w:rPr>
        <w:t xml:space="preserve">        </w:t>
      </w:r>
      <w:proofErr w:type="spellStart"/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sqlStr</w:t>
      </w:r>
      <w:proofErr w:type="spellEnd"/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= "SELECT * from " + 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tableName</w:t>
      </w:r>
      <w:proofErr w:type="spellEnd"/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cur.execute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>sqlStr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res</w:t>
      </w:r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cur.fetchone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()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names</w:t>
      </w:r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= list(map(lambda x: x[0], 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cur.description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))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cur.execute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f"</w:t>
      </w:r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>SELECT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* from {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tableName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} WHERE " + names[0] + f"={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colId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};")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oldRec</w:t>
      </w:r>
      <w:proofErr w:type="spellEnd"/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cur.fetchone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()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updArr</w:t>
      </w:r>
      <w:proofErr w:type="spellEnd"/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= []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newUpdArr</w:t>
      </w:r>
      <w:proofErr w:type="spellEnd"/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= []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updStr</w:t>
      </w:r>
      <w:proofErr w:type="spellEnd"/>
      <w:proofErr w:type="gramEnd"/>
      <w:r w:rsidRPr="00964167">
        <w:rPr>
          <w:rFonts w:ascii="Courier New" w:hAnsi="Courier New" w:cs="Courier New"/>
          <w:sz w:val="20"/>
          <w:szCs w:val="20"/>
        </w:rPr>
        <w:t xml:space="preserve"> = []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</w:rPr>
      </w:pPr>
      <w:r w:rsidRPr="00964167">
        <w:rPr>
          <w:rFonts w:ascii="Courier New" w:hAnsi="Courier New" w:cs="Courier New"/>
          <w:sz w:val="20"/>
          <w:szCs w:val="20"/>
        </w:rPr>
        <w:t xml:space="preserve">        </w:t>
      </w: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print</w:t>
      </w:r>
      <w:r w:rsidRPr="00964167">
        <w:rPr>
          <w:rFonts w:ascii="Courier New" w:hAnsi="Courier New" w:cs="Courier New"/>
          <w:sz w:val="20"/>
          <w:szCs w:val="20"/>
        </w:rPr>
        <w:t>(</w:t>
      </w:r>
      <w:proofErr w:type="gramEnd"/>
      <w:r w:rsidRPr="00964167">
        <w:rPr>
          <w:rFonts w:ascii="Courier New" w:hAnsi="Courier New" w:cs="Courier New"/>
          <w:sz w:val="20"/>
          <w:szCs w:val="20"/>
        </w:rPr>
        <w:t>"Оставьте поля пустыми, если не хотите их менять")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</w:rPr>
        <w:t xml:space="preserve">        </w:t>
      </w: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for</w:t>
      </w:r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name in names: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updArr.append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>input(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f"Введите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поле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{name}: "))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= 0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for</w:t>
      </w:r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elem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in 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updArr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: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    if </w:t>
      </w:r>
      <w:proofErr w:type="spellStart"/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elem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!</w:t>
      </w:r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>= "":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updStr.append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>names[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] + " = ?")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newUpdArr.append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>elem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+= 1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newSqlStr</w:t>
      </w:r>
      <w:proofErr w:type="spellEnd"/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f"UPDATE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{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tableName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} set " + ', '.join(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updStr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) + f" WHERE {</w:t>
      </w: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names[</w:t>
      </w:r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>0]} == {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oldRec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[0]};"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cur.execute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>newSqlStr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newUpdArr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conn.commit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()</w:t>
      </w:r>
      <w:proofErr w:type="gramEnd"/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Select(</w:t>
      </w:r>
      <w:proofErr w:type="spellStart"/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>tableName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except</w:t>
      </w:r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sqlite3.Error as error: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>"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Ошибка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: ", error)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def</w:t>
      </w:r>
      <w:proofErr w:type="spellEnd"/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RunMenu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():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exitCode</w:t>
      </w:r>
      <w:proofErr w:type="spellEnd"/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= False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while</w:t>
      </w:r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not 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exitCode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: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print</w:t>
      </w:r>
      <w:r w:rsidRPr="00964167">
        <w:rPr>
          <w:rFonts w:ascii="Courier New" w:hAnsi="Courier New" w:cs="Courier New"/>
          <w:sz w:val="20"/>
          <w:szCs w:val="20"/>
        </w:rPr>
        <w:t>(</w:t>
      </w:r>
      <w:proofErr w:type="gramEnd"/>
      <w:r w:rsidRPr="00964167">
        <w:rPr>
          <w:rFonts w:ascii="Courier New" w:hAnsi="Courier New" w:cs="Courier New"/>
          <w:sz w:val="20"/>
          <w:szCs w:val="20"/>
        </w:rPr>
        <w:t>"1. Вывести таблицу")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</w:rPr>
      </w:pPr>
      <w:r w:rsidRPr="00964167">
        <w:rPr>
          <w:rFonts w:ascii="Courier New" w:hAnsi="Courier New" w:cs="Courier New"/>
          <w:sz w:val="20"/>
          <w:szCs w:val="20"/>
        </w:rPr>
        <w:t xml:space="preserve">        </w:t>
      </w: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print</w:t>
      </w:r>
      <w:r w:rsidRPr="00964167">
        <w:rPr>
          <w:rFonts w:ascii="Courier New" w:hAnsi="Courier New" w:cs="Courier New"/>
          <w:sz w:val="20"/>
          <w:szCs w:val="20"/>
        </w:rPr>
        <w:t>(</w:t>
      </w:r>
      <w:proofErr w:type="gramEnd"/>
      <w:r w:rsidRPr="00964167">
        <w:rPr>
          <w:rFonts w:ascii="Courier New" w:hAnsi="Courier New" w:cs="Courier New"/>
          <w:sz w:val="20"/>
          <w:szCs w:val="20"/>
        </w:rPr>
        <w:t>"2. Добавить в таблицу")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</w:rPr>
      </w:pPr>
      <w:r w:rsidRPr="00964167">
        <w:rPr>
          <w:rFonts w:ascii="Courier New" w:hAnsi="Courier New" w:cs="Courier New"/>
          <w:sz w:val="20"/>
          <w:szCs w:val="20"/>
        </w:rPr>
        <w:t xml:space="preserve">        </w:t>
      </w: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print</w:t>
      </w:r>
      <w:r w:rsidRPr="00964167">
        <w:rPr>
          <w:rFonts w:ascii="Courier New" w:hAnsi="Courier New" w:cs="Courier New"/>
          <w:sz w:val="20"/>
          <w:szCs w:val="20"/>
        </w:rPr>
        <w:t>(</w:t>
      </w:r>
      <w:proofErr w:type="gramEnd"/>
      <w:r w:rsidRPr="00964167">
        <w:rPr>
          <w:rFonts w:ascii="Courier New" w:hAnsi="Courier New" w:cs="Courier New"/>
          <w:sz w:val="20"/>
          <w:szCs w:val="20"/>
        </w:rPr>
        <w:t>"3. Удалить из таблицы")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</w:rPr>
      </w:pPr>
      <w:r w:rsidRPr="00964167">
        <w:rPr>
          <w:rFonts w:ascii="Courier New" w:hAnsi="Courier New" w:cs="Courier New"/>
          <w:sz w:val="20"/>
          <w:szCs w:val="20"/>
        </w:rPr>
        <w:t xml:space="preserve">        </w:t>
      </w: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print</w:t>
      </w:r>
      <w:r w:rsidRPr="00964167">
        <w:rPr>
          <w:rFonts w:ascii="Courier New" w:hAnsi="Courier New" w:cs="Courier New"/>
          <w:sz w:val="20"/>
          <w:szCs w:val="20"/>
        </w:rPr>
        <w:t>(</w:t>
      </w:r>
      <w:proofErr w:type="gramEnd"/>
      <w:r w:rsidRPr="00964167">
        <w:rPr>
          <w:rFonts w:ascii="Courier New" w:hAnsi="Courier New" w:cs="Courier New"/>
          <w:sz w:val="20"/>
          <w:szCs w:val="20"/>
        </w:rPr>
        <w:t>"4. Изменить запись в таблице")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</w:rPr>
        <w:t xml:space="preserve">        </w:t>
      </w: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print</w:t>
      </w:r>
      <w:r w:rsidRPr="00964167">
        <w:rPr>
          <w:rFonts w:ascii="Courier New" w:hAnsi="Courier New" w:cs="Courier New"/>
          <w:sz w:val="20"/>
          <w:szCs w:val="20"/>
        </w:rPr>
        <w:t>(</w:t>
      </w:r>
      <w:proofErr w:type="gramEnd"/>
      <w:r w:rsidRPr="00964167">
        <w:rPr>
          <w:rFonts w:ascii="Courier New" w:hAnsi="Courier New" w:cs="Courier New"/>
          <w:sz w:val="20"/>
          <w:szCs w:val="20"/>
        </w:rPr>
        <w:t xml:space="preserve">"5. 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Выход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")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option</w:t>
      </w:r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(input("&gt;&gt;&gt; "))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print()</w:t>
      </w:r>
      <w:proofErr w:type="gramEnd"/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validArr</w:t>
      </w:r>
      <w:proofErr w:type="spellEnd"/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= [1, 2, 3, 4, 5]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if</w:t>
      </w:r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(option not in 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validArr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):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>"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Некорректный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ввод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")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break</w:t>
      </w:r>
      <w:proofErr w:type="gramEnd"/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if</w:t>
      </w:r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(option == 5):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exitCode</w:t>
      </w:r>
      <w:proofErr w:type="spellEnd"/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= True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break</w:t>
      </w:r>
      <w:proofErr w:type="gramEnd"/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else</w:t>
      </w:r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>: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tableName</w:t>
      </w:r>
      <w:proofErr w:type="spellEnd"/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= input("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Название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964167">
        <w:rPr>
          <w:rFonts w:ascii="Courier New" w:hAnsi="Courier New" w:cs="Courier New"/>
          <w:sz w:val="20"/>
          <w:szCs w:val="20"/>
          <w:lang w:val="en-US"/>
        </w:rPr>
        <w:t>таблицы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: ")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if</w:t>
      </w:r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(option == 1):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Select(</w:t>
      </w:r>
      <w:proofErr w:type="spellStart"/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>tableName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elif</w:t>
      </w:r>
      <w:proofErr w:type="spellEnd"/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(option == 2):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Insert(</w:t>
      </w:r>
      <w:proofErr w:type="spellStart"/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>tableName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elif</w:t>
      </w:r>
      <w:proofErr w:type="spellEnd"/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(option == 3):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Delete(</w:t>
      </w:r>
      <w:proofErr w:type="spellStart"/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>tableName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elif</w:t>
      </w:r>
      <w:proofErr w:type="spellEnd"/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(option == 4):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Update(</w:t>
      </w:r>
      <w:proofErr w:type="spellStart"/>
      <w:proofErr w:type="gramEnd"/>
      <w:r w:rsidRPr="00964167">
        <w:rPr>
          <w:rFonts w:ascii="Courier New" w:hAnsi="Courier New" w:cs="Courier New"/>
          <w:sz w:val="20"/>
          <w:szCs w:val="20"/>
          <w:lang w:val="en-US"/>
        </w:rPr>
        <w:t>tableName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6416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input()</w:t>
      </w:r>
      <w:proofErr w:type="gramEnd"/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11703F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964167">
        <w:rPr>
          <w:rFonts w:ascii="Courier New" w:hAnsi="Courier New" w:cs="Courier New"/>
          <w:sz w:val="20"/>
          <w:szCs w:val="20"/>
          <w:lang w:val="en-US"/>
        </w:rPr>
        <w:t>RunMenu</w:t>
      </w:r>
      <w:proofErr w:type="spellEnd"/>
      <w:r w:rsidRPr="00964167">
        <w:rPr>
          <w:rFonts w:ascii="Courier New" w:hAnsi="Courier New" w:cs="Courier New"/>
          <w:sz w:val="20"/>
          <w:szCs w:val="20"/>
          <w:lang w:val="en-US"/>
        </w:rPr>
        <w:t>()</w:t>
      </w:r>
      <w:proofErr w:type="gramEnd"/>
    </w:p>
    <w:p w:rsidR="00964167" w:rsidRPr="00964167" w:rsidRDefault="00964167" w:rsidP="00964167">
      <w:pPr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C32D7E" w:rsidRPr="00603A8D" w:rsidRDefault="00C409AE" w:rsidP="00603A8D">
      <w:pPr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Результат</w:t>
      </w:r>
      <w:r w:rsidRPr="00603A8D">
        <w:rPr>
          <w:b/>
          <w:sz w:val="28"/>
          <w:szCs w:val="28"/>
        </w:rPr>
        <w:t>:</w:t>
      </w:r>
    </w:p>
    <w:p w:rsidR="00DF5744" w:rsidRPr="00C5207E" w:rsidRDefault="00DF5744" w:rsidP="00DF5744">
      <w:pPr>
        <w:jc w:val="center"/>
        <w:rPr>
          <w:sz w:val="28"/>
          <w:szCs w:val="28"/>
          <w:lang w:val="en-US"/>
        </w:rPr>
      </w:pPr>
    </w:p>
    <w:p w:rsidR="006537BC" w:rsidRPr="006537BC" w:rsidRDefault="00961F65" w:rsidP="00961F65">
      <w:pPr>
        <w:spacing w:line="276" w:lineRule="auto"/>
        <w:jc w:val="center"/>
        <w:rPr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025AB820" wp14:editId="0CFE9E8E">
            <wp:extent cx="4165150" cy="2270760"/>
            <wp:effectExtent l="19050" t="19050" r="698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182328" cy="2280125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37217" w:rsidRPr="00961F65" w:rsidRDefault="00374CFF" w:rsidP="00961F65">
      <w:pPr>
        <w:pStyle w:val="aa"/>
        <w:spacing w:before="240"/>
        <w:jc w:val="center"/>
      </w:pPr>
      <w:r>
        <w:rPr>
          <w:color w:val="auto"/>
          <w:sz w:val="24"/>
          <w:szCs w:val="28"/>
        </w:rPr>
        <w:t>Рис</w:t>
      </w:r>
      <w:r w:rsidRPr="003678F3">
        <w:rPr>
          <w:color w:val="auto"/>
          <w:sz w:val="24"/>
          <w:szCs w:val="28"/>
        </w:rPr>
        <w:t xml:space="preserve">. </w:t>
      </w:r>
      <w:r w:rsidR="00834C99">
        <w:rPr>
          <w:color w:val="auto"/>
          <w:sz w:val="24"/>
          <w:szCs w:val="28"/>
        </w:rPr>
        <w:t>2</w:t>
      </w:r>
      <w:r>
        <w:rPr>
          <w:color w:val="auto"/>
          <w:sz w:val="24"/>
          <w:szCs w:val="28"/>
        </w:rPr>
        <w:t>.</w:t>
      </w:r>
      <w:r w:rsidRPr="003678F3">
        <w:rPr>
          <w:color w:val="auto"/>
          <w:sz w:val="24"/>
          <w:szCs w:val="28"/>
        </w:rPr>
        <w:t xml:space="preserve"> </w:t>
      </w:r>
      <w:r w:rsidR="00961F65">
        <w:rPr>
          <w:b w:val="0"/>
          <w:color w:val="auto"/>
          <w:sz w:val="24"/>
          <w:szCs w:val="28"/>
        </w:rPr>
        <w:t>Вывод таблицы</w:t>
      </w:r>
    </w:p>
    <w:p w:rsidR="009100D8" w:rsidRPr="00834C99" w:rsidRDefault="00C5207E" w:rsidP="00C5207E">
      <w:pPr>
        <w:spacing w:line="276" w:lineRule="auto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B02CAE4" wp14:editId="4CDC15A0">
            <wp:extent cx="4610100" cy="4520183"/>
            <wp:effectExtent l="19050" t="1905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615065" cy="4525051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9100D8" w:rsidRPr="00834C99" w:rsidRDefault="009100D8" w:rsidP="009100D8">
      <w:pPr>
        <w:pStyle w:val="aa"/>
        <w:spacing w:before="240"/>
        <w:jc w:val="center"/>
      </w:pPr>
      <w:r>
        <w:rPr>
          <w:color w:val="auto"/>
          <w:sz w:val="24"/>
          <w:szCs w:val="28"/>
        </w:rPr>
        <w:t>Рис</w:t>
      </w:r>
      <w:r w:rsidR="00E7572C">
        <w:rPr>
          <w:color w:val="auto"/>
          <w:sz w:val="24"/>
          <w:szCs w:val="28"/>
        </w:rPr>
        <w:t>. 3</w:t>
      </w:r>
      <w:r w:rsidRPr="009100D8">
        <w:rPr>
          <w:color w:val="auto"/>
          <w:sz w:val="24"/>
          <w:szCs w:val="28"/>
        </w:rPr>
        <w:t xml:space="preserve">. </w:t>
      </w:r>
      <w:r w:rsidR="00AE01B7">
        <w:rPr>
          <w:b w:val="0"/>
          <w:color w:val="auto"/>
          <w:sz w:val="24"/>
          <w:szCs w:val="28"/>
        </w:rPr>
        <w:t>Добавление записи</w:t>
      </w:r>
    </w:p>
    <w:p w:rsidR="00C95CB3" w:rsidRPr="00834C99" w:rsidRDefault="0033106A" w:rsidP="0033106A">
      <w:pPr>
        <w:spacing w:line="276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55CA6776" wp14:editId="365D1988">
            <wp:extent cx="3774264" cy="4053840"/>
            <wp:effectExtent l="19050" t="19050" r="0" b="381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786813" cy="4067318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C95CB3" w:rsidRPr="00834C99" w:rsidRDefault="00C95CB3" w:rsidP="009131F1">
      <w:pPr>
        <w:pStyle w:val="aa"/>
        <w:spacing w:before="240"/>
        <w:jc w:val="center"/>
      </w:pPr>
      <w:r>
        <w:rPr>
          <w:color w:val="auto"/>
          <w:sz w:val="24"/>
          <w:szCs w:val="28"/>
        </w:rPr>
        <w:t>Рис</w:t>
      </w:r>
      <w:r w:rsidRPr="009100D8">
        <w:rPr>
          <w:color w:val="auto"/>
          <w:sz w:val="24"/>
          <w:szCs w:val="28"/>
        </w:rPr>
        <w:t xml:space="preserve">. </w:t>
      </w:r>
      <w:r w:rsidR="00E7572C">
        <w:rPr>
          <w:color w:val="auto"/>
          <w:sz w:val="24"/>
          <w:szCs w:val="28"/>
        </w:rPr>
        <w:t>4</w:t>
      </w:r>
      <w:r w:rsidRPr="009100D8">
        <w:rPr>
          <w:color w:val="auto"/>
          <w:sz w:val="24"/>
          <w:szCs w:val="28"/>
        </w:rPr>
        <w:t xml:space="preserve">. </w:t>
      </w:r>
      <w:r w:rsidR="0033106A">
        <w:rPr>
          <w:b w:val="0"/>
          <w:color w:val="auto"/>
          <w:sz w:val="24"/>
          <w:szCs w:val="28"/>
        </w:rPr>
        <w:t>Изменение записи</w:t>
      </w:r>
    </w:p>
    <w:p w:rsidR="00B97D99" w:rsidRPr="00834C99" w:rsidRDefault="009131F1" w:rsidP="009131F1">
      <w:pPr>
        <w:spacing w:line="276" w:lineRule="auto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CA6278D" wp14:editId="3552C875">
            <wp:extent cx="4464237" cy="3954780"/>
            <wp:effectExtent l="19050" t="19050" r="0" b="762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72314" cy="3961936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BF2103" w:rsidRPr="00E7572C" w:rsidRDefault="00B97D99" w:rsidP="00E7572C">
      <w:pPr>
        <w:pStyle w:val="aa"/>
        <w:spacing w:before="240"/>
        <w:jc w:val="center"/>
      </w:pPr>
      <w:r>
        <w:rPr>
          <w:color w:val="auto"/>
          <w:sz w:val="24"/>
          <w:szCs w:val="28"/>
        </w:rPr>
        <w:t>Рис</w:t>
      </w:r>
      <w:r w:rsidR="00E7572C">
        <w:rPr>
          <w:color w:val="auto"/>
          <w:sz w:val="24"/>
          <w:szCs w:val="28"/>
        </w:rPr>
        <w:t>. 5</w:t>
      </w:r>
      <w:r w:rsidRPr="002D287F">
        <w:rPr>
          <w:color w:val="auto"/>
          <w:sz w:val="24"/>
          <w:szCs w:val="28"/>
        </w:rPr>
        <w:t xml:space="preserve">. </w:t>
      </w:r>
      <w:r w:rsidR="009131F1">
        <w:rPr>
          <w:b w:val="0"/>
          <w:color w:val="auto"/>
          <w:sz w:val="24"/>
          <w:szCs w:val="28"/>
        </w:rPr>
        <w:t>Удаление записи</w:t>
      </w:r>
    </w:p>
    <w:p w:rsidR="0059339C" w:rsidRDefault="001D75F4" w:rsidP="00BA7C3F">
      <w:pPr>
        <w:ind w:firstLine="708"/>
        <w:jc w:val="both"/>
        <w:rPr>
          <w:sz w:val="28"/>
          <w:szCs w:val="28"/>
        </w:rPr>
      </w:pPr>
      <w:r>
        <w:rPr>
          <w:b/>
          <w:sz w:val="28"/>
          <w:szCs w:val="28"/>
        </w:rPr>
        <w:t>Вывод:</w:t>
      </w:r>
      <w:r w:rsidR="0057319B">
        <w:rPr>
          <w:b/>
          <w:sz w:val="28"/>
          <w:szCs w:val="28"/>
        </w:rPr>
        <w:t xml:space="preserve"> </w:t>
      </w:r>
      <w:r w:rsidR="00893FE2">
        <w:rPr>
          <w:sz w:val="28"/>
          <w:szCs w:val="28"/>
        </w:rPr>
        <w:t xml:space="preserve">в ходе </w:t>
      </w:r>
      <w:r w:rsidR="005A5BF2">
        <w:rPr>
          <w:sz w:val="28"/>
          <w:szCs w:val="28"/>
        </w:rPr>
        <w:t xml:space="preserve">выполнения </w:t>
      </w:r>
      <w:r w:rsidR="00BA7C3F">
        <w:rPr>
          <w:sz w:val="28"/>
          <w:szCs w:val="28"/>
        </w:rPr>
        <w:t>домашней</w:t>
      </w:r>
      <w:r w:rsidR="005A5BF2">
        <w:rPr>
          <w:sz w:val="28"/>
          <w:szCs w:val="28"/>
        </w:rPr>
        <w:t xml:space="preserve"> </w:t>
      </w:r>
      <w:r w:rsidR="00893FE2">
        <w:rPr>
          <w:sz w:val="28"/>
          <w:szCs w:val="28"/>
        </w:rPr>
        <w:t>работы бы</w:t>
      </w:r>
      <w:r w:rsidR="00DC56C8">
        <w:rPr>
          <w:sz w:val="28"/>
          <w:szCs w:val="28"/>
        </w:rPr>
        <w:t xml:space="preserve">ли получены практические </w:t>
      </w:r>
      <w:r w:rsidR="00DC56C8" w:rsidRPr="00DC56C8">
        <w:rPr>
          <w:sz w:val="28"/>
          <w:szCs w:val="28"/>
        </w:rPr>
        <w:t xml:space="preserve">навыки </w:t>
      </w:r>
      <w:r w:rsidR="00BA7C3F" w:rsidRPr="001F072F">
        <w:rPr>
          <w:sz w:val="28"/>
          <w:szCs w:val="28"/>
        </w:rPr>
        <w:t>разработки программного обеспечения, взаимодействующего с базой данных.</w:t>
      </w:r>
    </w:p>
    <w:p w:rsidR="005E2D4E" w:rsidRDefault="005E2D4E">
      <w:pPr>
        <w:spacing w:after="160" w:line="259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991BA2" w:rsidRPr="00991BA2" w:rsidRDefault="00991BA2" w:rsidP="00991BA2">
      <w:pPr>
        <w:jc w:val="center"/>
        <w:rPr>
          <w:b/>
          <w:sz w:val="28"/>
          <w:szCs w:val="28"/>
        </w:rPr>
      </w:pPr>
      <w:r w:rsidRPr="00991BA2">
        <w:rPr>
          <w:b/>
          <w:sz w:val="28"/>
          <w:szCs w:val="28"/>
        </w:rPr>
        <w:lastRenderedPageBreak/>
        <w:t>ОСНОВНАЯ ЛИТЕРАТУРА</w:t>
      </w:r>
    </w:p>
    <w:p w:rsidR="00991BA2" w:rsidRPr="00991BA2" w:rsidRDefault="00991BA2" w:rsidP="00991BA2">
      <w:pPr>
        <w:jc w:val="both"/>
        <w:rPr>
          <w:sz w:val="28"/>
          <w:szCs w:val="28"/>
        </w:rPr>
      </w:pPr>
      <w:bookmarkStart w:id="0" w:name="_GoBack"/>
      <w:bookmarkEnd w:id="0"/>
    </w:p>
    <w:p w:rsidR="00991BA2" w:rsidRPr="00991BA2" w:rsidRDefault="00991BA2" w:rsidP="00991BA2">
      <w:pPr>
        <w:pStyle w:val="ab"/>
        <w:numPr>
          <w:ilvl w:val="0"/>
          <w:numId w:val="28"/>
        </w:numPr>
        <w:jc w:val="both"/>
        <w:rPr>
          <w:sz w:val="28"/>
          <w:szCs w:val="28"/>
        </w:rPr>
      </w:pPr>
      <w:r w:rsidRPr="00991BA2">
        <w:rPr>
          <w:sz w:val="28"/>
          <w:szCs w:val="28"/>
        </w:rPr>
        <w:t>Карпова, Т.С. Базы данных: модели, разработка, реализация</w:t>
      </w:r>
      <w:r>
        <w:rPr>
          <w:sz w:val="28"/>
          <w:szCs w:val="28"/>
        </w:rPr>
        <w:t xml:space="preserve"> </w:t>
      </w:r>
      <w:r w:rsidRPr="00991BA2">
        <w:rPr>
          <w:sz w:val="28"/>
          <w:szCs w:val="28"/>
        </w:rPr>
        <w:t>[Электронный ресурс]: учебное пособие / Т.С. Карпова. - 2-е изд.,</w:t>
      </w:r>
      <w:r>
        <w:rPr>
          <w:sz w:val="28"/>
          <w:szCs w:val="28"/>
        </w:rPr>
        <w:t xml:space="preserve"> </w:t>
      </w:r>
      <w:proofErr w:type="spellStart"/>
      <w:r w:rsidRPr="00991BA2">
        <w:rPr>
          <w:sz w:val="28"/>
          <w:szCs w:val="28"/>
        </w:rPr>
        <w:t>исправ</w:t>
      </w:r>
      <w:proofErr w:type="spellEnd"/>
      <w:r w:rsidRPr="00991BA2">
        <w:rPr>
          <w:sz w:val="28"/>
          <w:szCs w:val="28"/>
        </w:rPr>
        <w:t xml:space="preserve">. - </w:t>
      </w:r>
      <w:proofErr w:type="gramStart"/>
      <w:r w:rsidRPr="00991BA2">
        <w:rPr>
          <w:sz w:val="28"/>
          <w:szCs w:val="28"/>
        </w:rPr>
        <w:t>Москва :</w:t>
      </w:r>
      <w:proofErr w:type="gramEnd"/>
      <w:r w:rsidRPr="00991BA2">
        <w:rPr>
          <w:sz w:val="28"/>
          <w:szCs w:val="28"/>
        </w:rPr>
        <w:t xml:space="preserve"> Национальный Открытый Университет</w:t>
      </w:r>
      <w:r>
        <w:rPr>
          <w:sz w:val="28"/>
          <w:szCs w:val="28"/>
        </w:rPr>
        <w:t xml:space="preserve"> </w:t>
      </w:r>
      <w:r w:rsidRPr="00991BA2">
        <w:rPr>
          <w:sz w:val="28"/>
          <w:szCs w:val="28"/>
        </w:rPr>
        <w:t xml:space="preserve">«ИНТУИТ», 2016. - 241 </w:t>
      </w:r>
      <w:proofErr w:type="gramStart"/>
      <w:r w:rsidRPr="00991BA2">
        <w:rPr>
          <w:sz w:val="28"/>
          <w:szCs w:val="28"/>
        </w:rPr>
        <w:t>с. :</w:t>
      </w:r>
      <w:proofErr w:type="gramEnd"/>
      <w:r w:rsidRPr="00991BA2">
        <w:rPr>
          <w:sz w:val="28"/>
          <w:szCs w:val="28"/>
        </w:rPr>
        <w:t xml:space="preserve"> ил. ; То же [Электронный ресурс]. - URL:</w:t>
      </w:r>
      <w:r>
        <w:rPr>
          <w:sz w:val="28"/>
          <w:szCs w:val="28"/>
        </w:rPr>
        <w:t xml:space="preserve"> </w:t>
      </w:r>
      <w:r w:rsidRPr="00991BA2">
        <w:rPr>
          <w:sz w:val="28"/>
          <w:szCs w:val="28"/>
        </w:rPr>
        <w:t>http://biblioclub.ru/index.php?page=book&amp;id=429003</w:t>
      </w:r>
    </w:p>
    <w:p w:rsidR="00991BA2" w:rsidRPr="00991BA2" w:rsidRDefault="00991BA2" w:rsidP="0027116A">
      <w:pPr>
        <w:pStyle w:val="ab"/>
        <w:numPr>
          <w:ilvl w:val="0"/>
          <w:numId w:val="28"/>
        </w:numPr>
        <w:jc w:val="both"/>
        <w:rPr>
          <w:sz w:val="28"/>
          <w:szCs w:val="28"/>
        </w:rPr>
      </w:pPr>
      <w:r w:rsidRPr="00991BA2">
        <w:rPr>
          <w:sz w:val="28"/>
          <w:szCs w:val="28"/>
        </w:rPr>
        <w:t>Советов, Б. Я. Базы данных [Электронный ресурс</w:t>
      </w:r>
      <w:proofErr w:type="gramStart"/>
      <w:r w:rsidRPr="00991BA2">
        <w:rPr>
          <w:sz w:val="28"/>
          <w:szCs w:val="28"/>
        </w:rPr>
        <w:t>] :</w:t>
      </w:r>
      <w:proofErr w:type="gramEnd"/>
      <w:r w:rsidRPr="00991BA2">
        <w:rPr>
          <w:sz w:val="28"/>
          <w:szCs w:val="28"/>
        </w:rPr>
        <w:t xml:space="preserve"> учебник для</w:t>
      </w:r>
      <w:r w:rsidRPr="00991BA2">
        <w:rPr>
          <w:sz w:val="28"/>
          <w:szCs w:val="28"/>
        </w:rPr>
        <w:t xml:space="preserve"> </w:t>
      </w:r>
      <w:r w:rsidRPr="00991BA2">
        <w:rPr>
          <w:sz w:val="28"/>
          <w:szCs w:val="28"/>
        </w:rPr>
        <w:t>среднего профессионального образования / Б. Я. Советов, В. В.</w:t>
      </w:r>
      <w:r w:rsidRPr="00991BA2">
        <w:rPr>
          <w:sz w:val="28"/>
          <w:szCs w:val="28"/>
        </w:rPr>
        <w:t xml:space="preserve"> </w:t>
      </w:r>
      <w:proofErr w:type="spellStart"/>
      <w:r w:rsidRPr="00991BA2">
        <w:rPr>
          <w:sz w:val="28"/>
          <w:szCs w:val="28"/>
        </w:rPr>
        <w:t>Цехановский</w:t>
      </w:r>
      <w:proofErr w:type="spellEnd"/>
      <w:r w:rsidRPr="00991BA2">
        <w:rPr>
          <w:sz w:val="28"/>
          <w:szCs w:val="28"/>
        </w:rPr>
        <w:t xml:space="preserve">, В. Д. Чертовской. — 3-е изд., </w:t>
      </w:r>
      <w:proofErr w:type="spellStart"/>
      <w:r w:rsidRPr="00991BA2">
        <w:rPr>
          <w:sz w:val="28"/>
          <w:szCs w:val="28"/>
        </w:rPr>
        <w:t>перераб</w:t>
      </w:r>
      <w:proofErr w:type="spellEnd"/>
      <w:r w:rsidRPr="00991BA2">
        <w:rPr>
          <w:sz w:val="28"/>
          <w:szCs w:val="28"/>
        </w:rPr>
        <w:t>. и доп. —</w:t>
      </w:r>
      <w:r w:rsidRPr="00991BA2">
        <w:rPr>
          <w:sz w:val="28"/>
          <w:szCs w:val="28"/>
        </w:rPr>
        <w:t xml:space="preserve"> </w:t>
      </w:r>
      <w:proofErr w:type="gramStart"/>
      <w:r w:rsidRPr="00991BA2">
        <w:rPr>
          <w:sz w:val="28"/>
          <w:szCs w:val="28"/>
        </w:rPr>
        <w:t>Москва :</w:t>
      </w:r>
      <w:proofErr w:type="gramEnd"/>
      <w:r w:rsidRPr="00991BA2">
        <w:rPr>
          <w:sz w:val="28"/>
          <w:szCs w:val="28"/>
        </w:rPr>
        <w:t xml:space="preserve"> Издательство </w:t>
      </w:r>
      <w:proofErr w:type="spellStart"/>
      <w:r w:rsidRPr="00991BA2">
        <w:rPr>
          <w:sz w:val="28"/>
          <w:szCs w:val="28"/>
        </w:rPr>
        <w:t>Юрайт</w:t>
      </w:r>
      <w:proofErr w:type="spellEnd"/>
      <w:r w:rsidRPr="00991BA2">
        <w:rPr>
          <w:sz w:val="28"/>
          <w:szCs w:val="28"/>
        </w:rPr>
        <w:t>, 2019. — 420 с. —</w:t>
      </w:r>
      <w:r w:rsidRPr="00991BA2">
        <w:rPr>
          <w:sz w:val="28"/>
          <w:szCs w:val="28"/>
        </w:rPr>
        <w:t xml:space="preserve"> </w:t>
      </w:r>
      <w:r w:rsidRPr="00991BA2">
        <w:rPr>
          <w:sz w:val="28"/>
          <w:szCs w:val="28"/>
        </w:rPr>
        <w:t>(Профессиональное образование). —URL: https://biblio-online.ru/bcode/438438</w:t>
      </w:r>
    </w:p>
    <w:p w:rsidR="00991BA2" w:rsidRPr="00991BA2" w:rsidRDefault="00991BA2" w:rsidP="004D24EB">
      <w:pPr>
        <w:pStyle w:val="ab"/>
        <w:numPr>
          <w:ilvl w:val="0"/>
          <w:numId w:val="28"/>
        </w:numPr>
        <w:jc w:val="both"/>
        <w:rPr>
          <w:sz w:val="28"/>
          <w:szCs w:val="28"/>
        </w:rPr>
      </w:pPr>
      <w:r w:rsidRPr="00991BA2">
        <w:rPr>
          <w:sz w:val="28"/>
          <w:szCs w:val="28"/>
        </w:rPr>
        <w:t>Нестеров, С. А. Базы данных [Электронный ресурс]: учебник и</w:t>
      </w:r>
      <w:r w:rsidRPr="00991BA2">
        <w:rPr>
          <w:sz w:val="28"/>
          <w:szCs w:val="28"/>
        </w:rPr>
        <w:t xml:space="preserve"> </w:t>
      </w:r>
      <w:r w:rsidRPr="00991BA2">
        <w:rPr>
          <w:sz w:val="28"/>
          <w:szCs w:val="28"/>
        </w:rPr>
        <w:t>практикум для среднего профессионального образования / С. А.</w:t>
      </w:r>
      <w:r w:rsidRPr="00991BA2">
        <w:rPr>
          <w:sz w:val="28"/>
          <w:szCs w:val="28"/>
        </w:rPr>
        <w:t xml:space="preserve"> </w:t>
      </w:r>
      <w:r w:rsidRPr="00991BA2">
        <w:rPr>
          <w:sz w:val="28"/>
          <w:szCs w:val="28"/>
        </w:rPr>
        <w:t xml:space="preserve">Нестеров. — </w:t>
      </w:r>
      <w:proofErr w:type="gramStart"/>
      <w:r w:rsidRPr="00991BA2">
        <w:rPr>
          <w:sz w:val="28"/>
          <w:szCs w:val="28"/>
        </w:rPr>
        <w:t>Москва :</w:t>
      </w:r>
      <w:proofErr w:type="gramEnd"/>
      <w:r w:rsidRPr="00991BA2">
        <w:rPr>
          <w:sz w:val="28"/>
          <w:szCs w:val="28"/>
        </w:rPr>
        <w:t xml:space="preserve"> Издательство </w:t>
      </w:r>
      <w:proofErr w:type="spellStart"/>
      <w:r w:rsidRPr="00991BA2">
        <w:rPr>
          <w:sz w:val="28"/>
          <w:szCs w:val="28"/>
        </w:rPr>
        <w:t>Юрайт</w:t>
      </w:r>
      <w:proofErr w:type="spellEnd"/>
      <w:r w:rsidRPr="00991BA2">
        <w:rPr>
          <w:sz w:val="28"/>
          <w:szCs w:val="28"/>
        </w:rPr>
        <w:t>, 2019. — 230 с. —</w:t>
      </w:r>
      <w:r w:rsidRPr="00991BA2">
        <w:rPr>
          <w:sz w:val="28"/>
          <w:szCs w:val="28"/>
        </w:rPr>
        <w:t xml:space="preserve"> </w:t>
      </w:r>
      <w:r w:rsidRPr="00991BA2">
        <w:rPr>
          <w:sz w:val="28"/>
          <w:szCs w:val="28"/>
        </w:rPr>
        <w:t>(Профессиональное образование). — URL: https://biblioonline.ru/bcode/445770</w:t>
      </w:r>
    </w:p>
    <w:p w:rsidR="00991BA2" w:rsidRPr="00BC40BA" w:rsidRDefault="00991BA2" w:rsidP="007D3EEB">
      <w:pPr>
        <w:pStyle w:val="ab"/>
        <w:numPr>
          <w:ilvl w:val="0"/>
          <w:numId w:val="28"/>
        </w:numPr>
        <w:jc w:val="both"/>
        <w:rPr>
          <w:sz w:val="28"/>
          <w:szCs w:val="28"/>
        </w:rPr>
      </w:pPr>
      <w:r w:rsidRPr="00BC40BA">
        <w:rPr>
          <w:sz w:val="28"/>
          <w:szCs w:val="28"/>
        </w:rPr>
        <w:t>Маркин, А.В. Построение запросов и программирование на SQL</w:t>
      </w:r>
      <w:r w:rsidR="00BC40BA" w:rsidRPr="00BC40BA">
        <w:rPr>
          <w:sz w:val="28"/>
          <w:szCs w:val="28"/>
        </w:rPr>
        <w:t xml:space="preserve"> </w:t>
      </w:r>
      <w:r w:rsidRPr="00BC40BA">
        <w:rPr>
          <w:sz w:val="28"/>
          <w:szCs w:val="28"/>
        </w:rPr>
        <w:t>[Электронный ресурс]: учебное пособие / А.В. Маркин. - 3-е изд.,</w:t>
      </w:r>
      <w:r w:rsidR="00BC40BA" w:rsidRPr="00BC40BA">
        <w:rPr>
          <w:sz w:val="28"/>
          <w:szCs w:val="28"/>
        </w:rPr>
        <w:t xml:space="preserve"> </w:t>
      </w:r>
      <w:proofErr w:type="spellStart"/>
      <w:r w:rsidRPr="00BC40BA">
        <w:rPr>
          <w:sz w:val="28"/>
          <w:szCs w:val="28"/>
        </w:rPr>
        <w:t>перераб</w:t>
      </w:r>
      <w:proofErr w:type="spellEnd"/>
      <w:r w:rsidRPr="00BC40BA">
        <w:rPr>
          <w:sz w:val="28"/>
          <w:szCs w:val="28"/>
        </w:rPr>
        <w:t xml:space="preserve">. и доп. - </w:t>
      </w:r>
      <w:proofErr w:type="gramStart"/>
      <w:r w:rsidRPr="00BC40BA">
        <w:rPr>
          <w:sz w:val="28"/>
          <w:szCs w:val="28"/>
        </w:rPr>
        <w:t>Москва :</w:t>
      </w:r>
      <w:proofErr w:type="gramEnd"/>
      <w:r w:rsidRPr="00BC40BA">
        <w:rPr>
          <w:sz w:val="28"/>
          <w:szCs w:val="28"/>
        </w:rPr>
        <w:t xml:space="preserve"> Диалог-МИФИ, 2014. - 384 </w:t>
      </w:r>
      <w:proofErr w:type="gramStart"/>
      <w:r w:rsidRPr="00BC40BA">
        <w:rPr>
          <w:sz w:val="28"/>
          <w:szCs w:val="28"/>
        </w:rPr>
        <w:t>с. :</w:t>
      </w:r>
      <w:proofErr w:type="gramEnd"/>
      <w:r w:rsidRPr="00BC40BA">
        <w:rPr>
          <w:sz w:val="28"/>
          <w:szCs w:val="28"/>
        </w:rPr>
        <w:t xml:space="preserve"> ил. -</w:t>
      </w:r>
      <w:r w:rsidR="00BC40BA" w:rsidRPr="00BC40BA">
        <w:rPr>
          <w:sz w:val="28"/>
          <w:szCs w:val="28"/>
        </w:rPr>
        <w:t xml:space="preserve"> </w:t>
      </w:r>
      <w:proofErr w:type="spellStart"/>
      <w:r w:rsidRPr="00BC40BA">
        <w:rPr>
          <w:sz w:val="28"/>
          <w:szCs w:val="28"/>
        </w:rPr>
        <w:t>Библиогр</w:t>
      </w:r>
      <w:proofErr w:type="spellEnd"/>
      <w:r w:rsidRPr="00BC40BA">
        <w:rPr>
          <w:sz w:val="28"/>
          <w:szCs w:val="28"/>
        </w:rPr>
        <w:t>.: с. 364-366 - URL: http://biblioclub.ru/index.php?page=book&amp;id=89077</w:t>
      </w:r>
    </w:p>
    <w:p w:rsidR="00BC40BA" w:rsidRDefault="00BC40BA" w:rsidP="00991BA2">
      <w:pPr>
        <w:jc w:val="both"/>
        <w:rPr>
          <w:sz w:val="28"/>
          <w:szCs w:val="28"/>
        </w:rPr>
      </w:pPr>
    </w:p>
    <w:p w:rsidR="00991BA2" w:rsidRPr="00BC40BA" w:rsidRDefault="00991BA2" w:rsidP="00BC40BA">
      <w:pPr>
        <w:jc w:val="center"/>
        <w:rPr>
          <w:b/>
          <w:sz w:val="28"/>
          <w:szCs w:val="28"/>
        </w:rPr>
      </w:pPr>
      <w:r w:rsidRPr="00BC40BA">
        <w:rPr>
          <w:b/>
          <w:sz w:val="28"/>
          <w:szCs w:val="28"/>
        </w:rPr>
        <w:t>ДОПОЛНИТЕЛЬНАЯ ЛИТЕРАТУРА</w:t>
      </w:r>
    </w:p>
    <w:p w:rsidR="00BC40BA" w:rsidRPr="00991BA2" w:rsidRDefault="00BC40BA" w:rsidP="00991BA2">
      <w:pPr>
        <w:jc w:val="both"/>
        <w:rPr>
          <w:sz w:val="28"/>
          <w:szCs w:val="28"/>
        </w:rPr>
      </w:pPr>
    </w:p>
    <w:p w:rsidR="00991BA2" w:rsidRPr="00A01BE3" w:rsidRDefault="00991BA2" w:rsidP="00F6181F">
      <w:pPr>
        <w:pStyle w:val="ab"/>
        <w:numPr>
          <w:ilvl w:val="0"/>
          <w:numId w:val="29"/>
        </w:numPr>
        <w:jc w:val="both"/>
        <w:rPr>
          <w:sz w:val="28"/>
          <w:szCs w:val="28"/>
        </w:rPr>
      </w:pPr>
      <w:r w:rsidRPr="00A01BE3">
        <w:rPr>
          <w:sz w:val="28"/>
          <w:szCs w:val="28"/>
        </w:rPr>
        <w:t xml:space="preserve">Разработка приложений на C# с использованием СУБД </w:t>
      </w:r>
      <w:proofErr w:type="spellStart"/>
      <w:r w:rsidRPr="00A01BE3">
        <w:rPr>
          <w:sz w:val="28"/>
          <w:szCs w:val="28"/>
        </w:rPr>
        <w:t>PostgreSQL</w:t>
      </w:r>
      <w:proofErr w:type="spellEnd"/>
      <w:r w:rsidR="00A01BE3" w:rsidRPr="00A01BE3">
        <w:rPr>
          <w:sz w:val="28"/>
          <w:szCs w:val="28"/>
        </w:rPr>
        <w:t xml:space="preserve"> </w:t>
      </w:r>
      <w:r w:rsidRPr="00A01BE3">
        <w:rPr>
          <w:sz w:val="28"/>
          <w:szCs w:val="28"/>
        </w:rPr>
        <w:t>[Электронный ресурс]: учебное пособие / И.А. Васюткина, Г.В.</w:t>
      </w:r>
      <w:r w:rsidR="00A01BE3" w:rsidRPr="00A01BE3">
        <w:rPr>
          <w:sz w:val="28"/>
          <w:szCs w:val="28"/>
        </w:rPr>
        <w:t xml:space="preserve"> </w:t>
      </w:r>
      <w:r w:rsidRPr="00A01BE3">
        <w:rPr>
          <w:sz w:val="28"/>
          <w:szCs w:val="28"/>
        </w:rPr>
        <w:t>Трош</w:t>
      </w:r>
      <w:r w:rsidR="00A01BE3" w:rsidRPr="00A01BE3">
        <w:rPr>
          <w:sz w:val="28"/>
          <w:szCs w:val="28"/>
        </w:rPr>
        <w:t xml:space="preserve">ина, М.И. Бычков, С.А. </w:t>
      </w:r>
      <w:proofErr w:type="spellStart"/>
      <w:r w:rsidR="00A01BE3" w:rsidRPr="00A01BE3">
        <w:rPr>
          <w:sz w:val="28"/>
          <w:szCs w:val="28"/>
        </w:rPr>
        <w:t>Менжулин</w:t>
      </w:r>
      <w:proofErr w:type="spellEnd"/>
      <w:r w:rsidRPr="00A01BE3">
        <w:rPr>
          <w:sz w:val="28"/>
          <w:szCs w:val="28"/>
        </w:rPr>
        <w:t>; Министерство</w:t>
      </w:r>
      <w:r w:rsidR="00A01BE3" w:rsidRPr="00A01BE3">
        <w:rPr>
          <w:sz w:val="28"/>
          <w:szCs w:val="28"/>
        </w:rPr>
        <w:t xml:space="preserve"> </w:t>
      </w:r>
      <w:r w:rsidRPr="00A01BE3">
        <w:rPr>
          <w:sz w:val="28"/>
          <w:szCs w:val="28"/>
        </w:rPr>
        <w:t>образования и науки Российской Федерации, Новосибирский</w:t>
      </w:r>
      <w:r w:rsidR="00A01BE3" w:rsidRPr="00A01BE3">
        <w:rPr>
          <w:sz w:val="28"/>
          <w:szCs w:val="28"/>
        </w:rPr>
        <w:t xml:space="preserve"> </w:t>
      </w:r>
      <w:r w:rsidRPr="00A01BE3">
        <w:rPr>
          <w:sz w:val="28"/>
          <w:szCs w:val="28"/>
        </w:rPr>
        <w:t>государственный техниче</w:t>
      </w:r>
      <w:r w:rsidR="00A01BE3">
        <w:rPr>
          <w:sz w:val="28"/>
          <w:szCs w:val="28"/>
        </w:rPr>
        <w:t>ский университет. - Новосибирск</w:t>
      </w:r>
      <w:r w:rsidRPr="00A01BE3">
        <w:rPr>
          <w:sz w:val="28"/>
          <w:szCs w:val="28"/>
        </w:rPr>
        <w:t>: НГТУ,</w:t>
      </w:r>
      <w:r w:rsidR="00A01BE3" w:rsidRPr="00A01BE3">
        <w:rPr>
          <w:sz w:val="28"/>
          <w:szCs w:val="28"/>
        </w:rPr>
        <w:t xml:space="preserve"> </w:t>
      </w:r>
      <w:r w:rsidRPr="00A01BE3">
        <w:rPr>
          <w:sz w:val="28"/>
          <w:szCs w:val="28"/>
        </w:rPr>
        <w:t xml:space="preserve">2015. - 143 </w:t>
      </w:r>
      <w:proofErr w:type="gramStart"/>
      <w:r w:rsidRPr="00A01BE3">
        <w:rPr>
          <w:sz w:val="28"/>
          <w:szCs w:val="28"/>
        </w:rPr>
        <w:t>с. :</w:t>
      </w:r>
      <w:proofErr w:type="gramEnd"/>
      <w:r w:rsidRPr="00A01BE3">
        <w:rPr>
          <w:sz w:val="28"/>
          <w:szCs w:val="28"/>
        </w:rPr>
        <w:t xml:space="preserve"> схем., табл., ил. - </w:t>
      </w:r>
      <w:proofErr w:type="spellStart"/>
      <w:r w:rsidRPr="00A01BE3">
        <w:rPr>
          <w:sz w:val="28"/>
          <w:szCs w:val="28"/>
        </w:rPr>
        <w:t>Библиогр</w:t>
      </w:r>
      <w:proofErr w:type="spellEnd"/>
      <w:r w:rsidRPr="00A01BE3">
        <w:rPr>
          <w:sz w:val="28"/>
          <w:szCs w:val="28"/>
        </w:rPr>
        <w:t>. в кн. - URL:http://biblioclub.ru/index.php?page=book&amp;id=438432.</w:t>
      </w:r>
    </w:p>
    <w:p w:rsidR="00991BA2" w:rsidRPr="00A01BE3" w:rsidRDefault="00991BA2" w:rsidP="00991BA2">
      <w:pPr>
        <w:pStyle w:val="ab"/>
        <w:numPr>
          <w:ilvl w:val="0"/>
          <w:numId w:val="29"/>
        </w:numPr>
        <w:jc w:val="both"/>
        <w:rPr>
          <w:sz w:val="28"/>
          <w:szCs w:val="28"/>
        </w:rPr>
      </w:pPr>
      <w:r w:rsidRPr="00A01BE3">
        <w:rPr>
          <w:sz w:val="28"/>
          <w:szCs w:val="28"/>
        </w:rPr>
        <w:t xml:space="preserve">Гущин, А.Н. Базы </w:t>
      </w:r>
      <w:proofErr w:type="gramStart"/>
      <w:r w:rsidRPr="00A01BE3">
        <w:rPr>
          <w:sz w:val="28"/>
          <w:szCs w:val="28"/>
        </w:rPr>
        <w:t>данных[</w:t>
      </w:r>
      <w:proofErr w:type="gramEnd"/>
      <w:r w:rsidRPr="00A01BE3">
        <w:rPr>
          <w:sz w:val="28"/>
          <w:szCs w:val="28"/>
        </w:rPr>
        <w:t>Электронный ресурс] : учебник / А.Н.</w:t>
      </w:r>
      <w:r w:rsidR="00A01BE3" w:rsidRPr="00A01BE3">
        <w:rPr>
          <w:sz w:val="28"/>
          <w:szCs w:val="28"/>
        </w:rPr>
        <w:t xml:space="preserve"> </w:t>
      </w:r>
      <w:r w:rsidRPr="00A01BE3">
        <w:rPr>
          <w:sz w:val="28"/>
          <w:szCs w:val="28"/>
        </w:rPr>
        <w:t xml:space="preserve">Гущин. - </w:t>
      </w:r>
      <w:proofErr w:type="gramStart"/>
      <w:r w:rsidRPr="00A01BE3">
        <w:rPr>
          <w:sz w:val="28"/>
          <w:szCs w:val="28"/>
        </w:rPr>
        <w:t>Москва :</w:t>
      </w:r>
      <w:proofErr w:type="gramEnd"/>
      <w:r w:rsidRPr="00A01BE3">
        <w:rPr>
          <w:sz w:val="28"/>
          <w:szCs w:val="28"/>
        </w:rPr>
        <w:t xml:space="preserve"> </w:t>
      </w:r>
      <w:proofErr w:type="spellStart"/>
      <w:r w:rsidRPr="00A01BE3">
        <w:rPr>
          <w:sz w:val="28"/>
          <w:szCs w:val="28"/>
        </w:rPr>
        <w:t>Директ</w:t>
      </w:r>
      <w:proofErr w:type="spellEnd"/>
      <w:r w:rsidRPr="00A01BE3">
        <w:rPr>
          <w:sz w:val="28"/>
          <w:szCs w:val="28"/>
        </w:rPr>
        <w:t xml:space="preserve">-Медиа, 2014. - 266 </w:t>
      </w:r>
      <w:proofErr w:type="gramStart"/>
      <w:r w:rsidRPr="00A01BE3">
        <w:rPr>
          <w:sz w:val="28"/>
          <w:szCs w:val="28"/>
        </w:rPr>
        <w:t>с. :</w:t>
      </w:r>
      <w:proofErr w:type="gramEnd"/>
      <w:r w:rsidRPr="00A01BE3">
        <w:rPr>
          <w:sz w:val="28"/>
          <w:szCs w:val="28"/>
        </w:rPr>
        <w:t xml:space="preserve"> ил.,</w:t>
      </w:r>
      <w:proofErr w:type="spellStart"/>
      <w:r w:rsidRPr="00A01BE3">
        <w:rPr>
          <w:sz w:val="28"/>
          <w:szCs w:val="28"/>
        </w:rPr>
        <w:t>табл</w:t>
      </w:r>
      <w:proofErr w:type="spellEnd"/>
      <w:r w:rsidRPr="00A01BE3">
        <w:rPr>
          <w:sz w:val="28"/>
          <w:szCs w:val="28"/>
        </w:rPr>
        <w:t>., схем. -</w:t>
      </w:r>
      <w:r w:rsidR="00A01BE3" w:rsidRPr="00A01BE3">
        <w:rPr>
          <w:sz w:val="28"/>
          <w:szCs w:val="28"/>
        </w:rPr>
        <w:t xml:space="preserve"> </w:t>
      </w:r>
      <w:r w:rsidRPr="00A01BE3">
        <w:rPr>
          <w:sz w:val="28"/>
          <w:szCs w:val="28"/>
        </w:rPr>
        <w:t>ISBN 978-5-4458-5147-</w:t>
      </w:r>
      <w:proofErr w:type="gramStart"/>
      <w:r w:rsidRPr="00A01BE3">
        <w:rPr>
          <w:sz w:val="28"/>
          <w:szCs w:val="28"/>
        </w:rPr>
        <w:t>9 ;</w:t>
      </w:r>
      <w:proofErr w:type="gramEnd"/>
      <w:r w:rsidRPr="00A01BE3">
        <w:rPr>
          <w:sz w:val="28"/>
          <w:szCs w:val="28"/>
        </w:rPr>
        <w:t xml:space="preserve"> То же [Электронный ресурс]. - URL:</w:t>
      </w:r>
      <w:r w:rsidR="00A01BE3">
        <w:rPr>
          <w:sz w:val="28"/>
          <w:szCs w:val="28"/>
        </w:rPr>
        <w:t xml:space="preserve"> </w:t>
      </w:r>
      <w:r w:rsidRPr="00A01BE3">
        <w:rPr>
          <w:sz w:val="28"/>
          <w:szCs w:val="28"/>
        </w:rPr>
        <w:t>http://biblioclub.ru/index.php?page=book&amp;id=222149</w:t>
      </w:r>
    </w:p>
    <w:p w:rsidR="00991BA2" w:rsidRPr="00FB4687" w:rsidRDefault="00991BA2" w:rsidP="00540150">
      <w:pPr>
        <w:pStyle w:val="ab"/>
        <w:numPr>
          <w:ilvl w:val="0"/>
          <w:numId w:val="29"/>
        </w:numPr>
        <w:jc w:val="both"/>
        <w:rPr>
          <w:sz w:val="28"/>
          <w:szCs w:val="28"/>
        </w:rPr>
      </w:pPr>
      <w:r w:rsidRPr="00FB4687">
        <w:rPr>
          <w:sz w:val="28"/>
          <w:szCs w:val="28"/>
        </w:rPr>
        <w:t>Щелоков, С.А. Б</w:t>
      </w:r>
      <w:r w:rsidR="00FB4687" w:rsidRPr="00FB4687">
        <w:rPr>
          <w:sz w:val="28"/>
          <w:szCs w:val="28"/>
        </w:rPr>
        <w:t>азы данных [Электронный ресурс]</w:t>
      </w:r>
      <w:r w:rsidRPr="00FB4687">
        <w:rPr>
          <w:sz w:val="28"/>
          <w:szCs w:val="28"/>
        </w:rPr>
        <w:t>: учебное пособие</w:t>
      </w:r>
      <w:r w:rsidR="00FB4687" w:rsidRPr="00FB4687">
        <w:rPr>
          <w:sz w:val="28"/>
          <w:szCs w:val="28"/>
        </w:rPr>
        <w:t xml:space="preserve"> / С.А. Щелоков</w:t>
      </w:r>
      <w:r w:rsidRPr="00FB4687">
        <w:rPr>
          <w:sz w:val="28"/>
          <w:szCs w:val="28"/>
        </w:rPr>
        <w:t>; Министерство образования и науки Российской</w:t>
      </w:r>
      <w:r w:rsidR="00FB4687" w:rsidRPr="00FB4687">
        <w:rPr>
          <w:sz w:val="28"/>
          <w:szCs w:val="28"/>
        </w:rPr>
        <w:t xml:space="preserve"> </w:t>
      </w:r>
      <w:r w:rsidRPr="00FB4687">
        <w:rPr>
          <w:sz w:val="28"/>
          <w:szCs w:val="28"/>
        </w:rPr>
        <w:t>Федерации, Федеральное государственное бюджетное</w:t>
      </w:r>
      <w:r w:rsidR="00FB4687" w:rsidRPr="00FB4687">
        <w:rPr>
          <w:sz w:val="28"/>
          <w:szCs w:val="28"/>
        </w:rPr>
        <w:t xml:space="preserve"> </w:t>
      </w:r>
      <w:r w:rsidRPr="00FB4687">
        <w:rPr>
          <w:sz w:val="28"/>
          <w:szCs w:val="28"/>
        </w:rPr>
        <w:t>образовательное учреждение высшего профессионального</w:t>
      </w:r>
      <w:r w:rsidR="00FB4687" w:rsidRPr="00FB4687">
        <w:rPr>
          <w:sz w:val="28"/>
          <w:szCs w:val="28"/>
        </w:rPr>
        <w:t xml:space="preserve"> </w:t>
      </w:r>
      <w:r w:rsidRPr="00FB4687">
        <w:rPr>
          <w:sz w:val="28"/>
          <w:szCs w:val="28"/>
        </w:rPr>
        <w:t>образования «Оренбургский государственный университет»,</w:t>
      </w:r>
      <w:r w:rsidR="00FB4687" w:rsidRPr="00FB4687">
        <w:rPr>
          <w:sz w:val="28"/>
          <w:szCs w:val="28"/>
        </w:rPr>
        <w:t xml:space="preserve"> </w:t>
      </w:r>
      <w:r w:rsidRPr="00FB4687">
        <w:rPr>
          <w:sz w:val="28"/>
          <w:szCs w:val="28"/>
        </w:rPr>
        <w:t>Кафедра программного обеспечения вычислительной техники и</w:t>
      </w:r>
      <w:r w:rsidR="00FB4687" w:rsidRPr="00FB4687">
        <w:rPr>
          <w:sz w:val="28"/>
          <w:szCs w:val="28"/>
        </w:rPr>
        <w:t xml:space="preserve"> </w:t>
      </w:r>
      <w:r w:rsidRPr="00FB4687">
        <w:rPr>
          <w:sz w:val="28"/>
          <w:szCs w:val="28"/>
        </w:rPr>
        <w:t xml:space="preserve">автоматизированных систем. - </w:t>
      </w:r>
      <w:proofErr w:type="gramStart"/>
      <w:r w:rsidRPr="00FB4687">
        <w:rPr>
          <w:sz w:val="28"/>
          <w:szCs w:val="28"/>
        </w:rPr>
        <w:t>Оренбург :</w:t>
      </w:r>
      <w:proofErr w:type="gramEnd"/>
      <w:r w:rsidRPr="00FB4687">
        <w:rPr>
          <w:sz w:val="28"/>
          <w:szCs w:val="28"/>
        </w:rPr>
        <w:t xml:space="preserve"> Оренбургский</w:t>
      </w:r>
      <w:r w:rsidR="00FB4687" w:rsidRPr="00FB4687">
        <w:rPr>
          <w:sz w:val="28"/>
          <w:szCs w:val="28"/>
        </w:rPr>
        <w:t xml:space="preserve"> </w:t>
      </w:r>
      <w:r w:rsidRPr="00FB4687">
        <w:rPr>
          <w:sz w:val="28"/>
          <w:szCs w:val="28"/>
        </w:rPr>
        <w:t xml:space="preserve">государственный университет, 2014. - 298 </w:t>
      </w:r>
      <w:proofErr w:type="gramStart"/>
      <w:r w:rsidRPr="00FB4687">
        <w:rPr>
          <w:sz w:val="28"/>
          <w:szCs w:val="28"/>
        </w:rPr>
        <w:t>с. :</w:t>
      </w:r>
      <w:proofErr w:type="gramEnd"/>
      <w:r w:rsidRPr="00FB4687">
        <w:rPr>
          <w:sz w:val="28"/>
          <w:szCs w:val="28"/>
        </w:rPr>
        <w:t xml:space="preserve"> ил. - </w:t>
      </w:r>
      <w:proofErr w:type="spellStart"/>
      <w:r w:rsidRPr="00FB4687">
        <w:rPr>
          <w:sz w:val="28"/>
          <w:szCs w:val="28"/>
        </w:rPr>
        <w:t>Библиогр</w:t>
      </w:r>
      <w:proofErr w:type="spellEnd"/>
      <w:r w:rsidRPr="00FB4687">
        <w:rPr>
          <w:sz w:val="28"/>
          <w:szCs w:val="28"/>
        </w:rPr>
        <w:t>. в кн. -</w:t>
      </w:r>
      <w:r w:rsidR="00FB4687">
        <w:rPr>
          <w:sz w:val="28"/>
          <w:szCs w:val="28"/>
        </w:rPr>
        <w:t xml:space="preserve"> </w:t>
      </w:r>
      <w:r w:rsidRPr="00FB4687">
        <w:rPr>
          <w:sz w:val="28"/>
          <w:szCs w:val="28"/>
          <w:lang w:val="en-US"/>
        </w:rPr>
        <w:t>URL</w:t>
      </w:r>
      <w:r w:rsidRPr="00FB4687">
        <w:rPr>
          <w:sz w:val="28"/>
          <w:szCs w:val="28"/>
        </w:rPr>
        <w:t xml:space="preserve">: </w:t>
      </w:r>
      <w:r w:rsidRPr="00FB4687">
        <w:rPr>
          <w:sz w:val="28"/>
          <w:szCs w:val="28"/>
          <w:lang w:val="en-US"/>
        </w:rPr>
        <w:t>http</w:t>
      </w:r>
      <w:r w:rsidRPr="00FB4687">
        <w:rPr>
          <w:sz w:val="28"/>
          <w:szCs w:val="28"/>
        </w:rPr>
        <w:t>://</w:t>
      </w:r>
      <w:proofErr w:type="spellStart"/>
      <w:r w:rsidRPr="00FB4687">
        <w:rPr>
          <w:sz w:val="28"/>
          <w:szCs w:val="28"/>
          <w:lang w:val="en-US"/>
        </w:rPr>
        <w:t>biblioclub</w:t>
      </w:r>
      <w:proofErr w:type="spellEnd"/>
      <w:r w:rsidRPr="00FB4687">
        <w:rPr>
          <w:sz w:val="28"/>
          <w:szCs w:val="28"/>
        </w:rPr>
        <w:t>.</w:t>
      </w:r>
      <w:proofErr w:type="spellStart"/>
      <w:r w:rsidRPr="00FB4687">
        <w:rPr>
          <w:sz w:val="28"/>
          <w:szCs w:val="28"/>
          <w:lang w:val="en-US"/>
        </w:rPr>
        <w:t>ru</w:t>
      </w:r>
      <w:proofErr w:type="spellEnd"/>
      <w:r w:rsidRPr="00FB4687">
        <w:rPr>
          <w:sz w:val="28"/>
          <w:szCs w:val="28"/>
        </w:rPr>
        <w:t>/</w:t>
      </w:r>
      <w:r w:rsidRPr="00FB4687">
        <w:rPr>
          <w:sz w:val="28"/>
          <w:szCs w:val="28"/>
          <w:lang w:val="en-US"/>
        </w:rPr>
        <w:t>index</w:t>
      </w:r>
      <w:r w:rsidRPr="00FB4687">
        <w:rPr>
          <w:sz w:val="28"/>
          <w:szCs w:val="28"/>
        </w:rPr>
        <w:t>.</w:t>
      </w:r>
      <w:proofErr w:type="spellStart"/>
      <w:r w:rsidRPr="00FB4687">
        <w:rPr>
          <w:sz w:val="28"/>
          <w:szCs w:val="28"/>
          <w:lang w:val="en-US"/>
        </w:rPr>
        <w:t>php</w:t>
      </w:r>
      <w:proofErr w:type="spellEnd"/>
      <w:r w:rsidRPr="00FB4687">
        <w:rPr>
          <w:sz w:val="28"/>
          <w:szCs w:val="28"/>
        </w:rPr>
        <w:t>?</w:t>
      </w:r>
      <w:r w:rsidRPr="00FB4687">
        <w:rPr>
          <w:sz w:val="28"/>
          <w:szCs w:val="28"/>
          <w:lang w:val="en-US"/>
        </w:rPr>
        <w:t>page</w:t>
      </w:r>
      <w:r w:rsidRPr="00FB4687">
        <w:rPr>
          <w:sz w:val="28"/>
          <w:szCs w:val="28"/>
        </w:rPr>
        <w:t>=</w:t>
      </w:r>
      <w:r w:rsidRPr="00FB4687">
        <w:rPr>
          <w:sz w:val="28"/>
          <w:szCs w:val="28"/>
          <w:lang w:val="en-US"/>
        </w:rPr>
        <w:t>book</w:t>
      </w:r>
      <w:r w:rsidRPr="00FB4687">
        <w:rPr>
          <w:sz w:val="28"/>
          <w:szCs w:val="28"/>
        </w:rPr>
        <w:t>&amp;</w:t>
      </w:r>
      <w:r w:rsidRPr="00FB4687">
        <w:rPr>
          <w:sz w:val="28"/>
          <w:szCs w:val="28"/>
          <w:lang w:val="en-US"/>
        </w:rPr>
        <w:t>id</w:t>
      </w:r>
      <w:r w:rsidRPr="00FB4687">
        <w:rPr>
          <w:sz w:val="28"/>
          <w:szCs w:val="28"/>
        </w:rPr>
        <w:t>=260752</w:t>
      </w:r>
    </w:p>
    <w:p w:rsidR="00FB4687" w:rsidRDefault="00FB4687" w:rsidP="00991BA2">
      <w:pPr>
        <w:jc w:val="both"/>
        <w:rPr>
          <w:sz w:val="28"/>
          <w:szCs w:val="28"/>
        </w:rPr>
      </w:pPr>
    </w:p>
    <w:p w:rsidR="00991BA2" w:rsidRPr="00FB4687" w:rsidRDefault="00991BA2" w:rsidP="00FB4687">
      <w:pPr>
        <w:ind w:firstLine="708"/>
        <w:jc w:val="both"/>
        <w:rPr>
          <w:b/>
          <w:sz w:val="28"/>
          <w:szCs w:val="28"/>
        </w:rPr>
      </w:pPr>
      <w:r w:rsidRPr="00FB4687">
        <w:rPr>
          <w:b/>
          <w:sz w:val="28"/>
          <w:szCs w:val="28"/>
        </w:rPr>
        <w:t>Электронные ресурсы:</w:t>
      </w:r>
    </w:p>
    <w:p w:rsidR="00FB4687" w:rsidRPr="00991BA2" w:rsidRDefault="00FB4687" w:rsidP="00991BA2">
      <w:pPr>
        <w:jc w:val="both"/>
        <w:rPr>
          <w:sz w:val="28"/>
          <w:szCs w:val="28"/>
        </w:rPr>
      </w:pPr>
    </w:p>
    <w:p w:rsidR="00FB4687" w:rsidRDefault="00991BA2" w:rsidP="00991BA2">
      <w:pPr>
        <w:pStyle w:val="ab"/>
        <w:numPr>
          <w:ilvl w:val="0"/>
          <w:numId w:val="30"/>
        </w:numPr>
        <w:jc w:val="both"/>
        <w:rPr>
          <w:sz w:val="28"/>
          <w:szCs w:val="28"/>
        </w:rPr>
      </w:pPr>
      <w:r w:rsidRPr="00FB4687">
        <w:rPr>
          <w:sz w:val="28"/>
          <w:szCs w:val="28"/>
        </w:rPr>
        <w:t>Научная электронная библиотека http://eLIBRARY.RU</w:t>
      </w:r>
    </w:p>
    <w:p w:rsidR="00991BA2" w:rsidRPr="00FB4687" w:rsidRDefault="00991BA2" w:rsidP="00991BA2">
      <w:pPr>
        <w:pStyle w:val="ab"/>
        <w:numPr>
          <w:ilvl w:val="0"/>
          <w:numId w:val="30"/>
        </w:numPr>
        <w:jc w:val="both"/>
        <w:rPr>
          <w:sz w:val="28"/>
          <w:szCs w:val="28"/>
        </w:rPr>
      </w:pPr>
      <w:r w:rsidRPr="00FB4687">
        <w:rPr>
          <w:sz w:val="28"/>
          <w:szCs w:val="28"/>
        </w:rPr>
        <w:t>Электронно-библиотечная система http://e.lanbook.com</w:t>
      </w:r>
    </w:p>
    <w:p w:rsidR="00991BA2" w:rsidRPr="00FB4687" w:rsidRDefault="00991BA2" w:rsidP="00991BA2">
      <w:pPr>
        <w:pStyle w:val="ab"/>
        <w:numPr>
          <w:ilvl w:val="0"/>
          <w:numId w:val="30"/>
        </w:numPr>
        <w:jc w:val="both"/>
        <w:rPr>
          <w:sz w:val="28"/>
          <w:szCs w:val="28"/>
        </w:rPr>
      </w:pPr>
      <w:r w:rsidRPr="00FB4687">
        <w:rPr>
          <w:sz w:val="28"/>
          <w:szCs w:val="28"/>
        </w:rPr>
        <w:lastRenderedPageBreak/>
        <w:t>Электронно-библиотечная система «Университетская библиотека</w:t>
      </w:r>
      <w:r w:rsidR="00FB4687">
        <w:rPr>
          <w:sz w:val="28"/>
          <w:szCs w:val="28"/>
        </w:rPr>
        <w:t xml:space="preserve"> </w:t>
      </w:r>
      <w:r w:rsidRPr="00FB4687">
        <w:rPr>
          <w:sz w:val="28"/>
          <w:szCs w:val="28"/>
        </w:rPr>
        <w:t>онлайн» http://biblioclub.ru</w:t>
      </w:r>
    </w:p>
    <w:p w:rsidR="00BA7C3F" w:rsidRPr="00FB4687" w:rsidRDefault="00991BA2" w:rsidP="00754945">
      <w:pPr>
        <w:pStyle w:val="ab"/>
        <w:numPr>
          <w:ilvl w:val="0"/>
          <w:numId w:val="30"/>
        </w:numPr>
        <w:jc w:val="both"/>
        <w:rPr>
          <w:sz w:val="28"/>
          <w:szCs w:val="28"/>
        </w:rPr>
      </w:pPr>
      <w:r w:rsidRPr="00FB4687">
        <w:rPr>
          <w:sz w:val="28"/>
          <w:szCs w:val="28"/>
        </w:rPr>
        <w:t xml:space="preserve">Электронно-библиотечная система </w:t>
      </w:r>
      <w:proofErr w:type="spellStart"/>
      <w:r w:rsidRPr="00FB4687">
        <w:rPr>
          <w:sz w:val="28"/>
          <w:szCs w:val="28"/>
        </w:rPr>
        <w:t>IPRBook</w:t>
      </w:r>
      <w:proofErr w:type="spellEnd"/>
      <w:r w:rsidR="00FB4687">
        <w:rPr>
          <w:sz w:val="28"/>
          <w:szCs w:val="28"/>
        </w:rPr>
        <w:t xml:space="preserve"> </w:t>
      </w:r>
      <w:r w:rsidRPr="00FB4687">
        <w:rPr>
          <w:sz w:val="28"/>
          <w:szCs w:val="28"/>
        </w:rPr>
        <w:t>http://www.iprbookshop.ru</w:t>
      </w:r>
    </w:p>
    <w:sectPr w:rsidR="00BA7C3F" w:rsidRPr="00FB4687" w:rsidSect="009205A1">
      <w:footerReference w:type="default" r:id="rId15"/>
      <w:pgSz w:w="11906" w:h="16838"/>
      <w:pgMar w:top="567" w:right="566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A3CD0" w:rsidRDefault="009A3CD0" w:rsidP="00BC34CD">
      <w:r>
        <w:separator/>
      </w:r>
    </w:p>
  </w:endnote>
  <w:endnote w:type="continuationSeparator" w:id="0">
    <w:p w:rsidR="009A3CD0" w:rsidRDefault="009A3CD0" w:rsidP="00BC34C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82340327"/>
      <w:docPartObj>
        <w:docPartGallery w:val="Page Numbers (Bottom of Page)"/>
        <w:docPartUnique/>
      </w:docPartObj>
    </w:sdtPr>
    <w:sdtEndPr/>
    <w:sdtContent>
      <w:p w:rsidR="009205A1" w:rsidRDefault="009205A1">
        <w:pPr>
          <w:pStyle w:val="af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D4C02">
          <w:rPr>
            <w:noProof/>
          </w:rPr>
          <w:t>8</w:t>
        </w:r>
        <w:r>
          <w:fldChar w:fldCharType="end"/>
        </w:r>
      </w:p>
    </w:sdtContent>
  </w:sdt>
  <w:p w:rsidR="009205A1" w:rsidRDefault="009205A1">
    <w:pPr>
      <w:pStyle w:val="af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A3CD0" w:rsidRDefault="009A3CD0" w:rsidP="00BC34CD">
      <w:r>
        <w:separator/>
      </w:r>
    </w:p>
  </w:footnote>
  <w:footnote w:type="continuationSeparator" w:id="0">
    <w:p w:rsidR="009A3CD0" w:rsidRDefault="009A3CD0" w:rsidP="00BC34C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C736C4"/>
    <w:multiLevelType w:val="hybridMultilevel"/>
    <w:tmpl w:val="5608EC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B37D56"/>
    <w:multiLevelType w:val="hybridMultilevel"/>
    <w:tmpl w:val="420AC3E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D01791"/>
    <w:multiLevelType w:val="hybridMultilevel"/>
    <w:tmpl w:val="8A16D63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0652FC6"/>
    <w:multiLevelType w:val="hybridMultilevel"/>
    <w:tmpl w:val="01FC68C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2AB4ECD"/>
    <w:multiLevelType w:val="hybridMultilevel"/>
    <w:tmpl w:val="F2A65236"/>
    <w:lvl w:ilvl="0" w:tplc="F39EBA62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5" w15:restartNumberingAfterBreak="0">
    <w:nsid w:val="140E10A9"/>
    <w:multiLevelType w:val="hybridMultilevel"/>
    <w:tmpl w:val="030425B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3728D1"/>
    <w:multiLevelType w:val="hybridMultilevel"/>
    <w:tmpl w:val="EE000B82"/>
    <w:lvl w:ilvl="0" w:tplc="3DAAF67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7" w15:restartNumberingAfterBreak="0">
    <w:nsid w:val="15B44EDF"/>
    <w:multiLevelType w:val="hybridMultilevel"/>
    <w:tmpl w:val="687AAF0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68E0989"/>
    <w:multiLevelType w:val="hybridMultilevel"/>
    <w:tmpl w:val="1444D2E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8285BF8"/>
    <w:multiLevelType w:val="hybridMultilevel"/>
    <w:tmpl w:val="CBE8169E"/>
    <w:lvl w:ilvl="0" w:tplc="2614136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10" w15:restartNumberingAfterBreak="0">
    <w:nsid w:val="19E639C3"/>
    <w:multiLevelType w:val="hybridMultilevel"/>
    <w:tmpl w:val="DEEECE30"/>
    <w:lvl w:ilvl="0" w:tplc="78B8A808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11" w15:restartNumberingAfterBreak="0">
    <w:nsid w:val="1CAE6470"/>
    <w:multiLevelType w:val="hybridMultilevel"/>
    <w:tmpl w:val="EFF05AAA"/>
    <w:lvl w:ilvl="0" w:tplc="D94CC16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12" w15:restartNumberingAfterBreak="0">
    <w:nsid w:val="252D69E2"/>
    <w:multiLevelType w:val="hybridMultilevel"/>
    <w:tmpl w:val="B2700D24"/>
    <w:lvl w:ilvl="0" w:tplc="E3585272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53A539A"/>
    <w:multiLevelType w:val="hybridMultilevel"/>
    <w:tmpl w:val="1A4AE78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5C36446"/>
    <w:multiLevelType w:val="hybridMultilevel"/>
    <w:tmpl w:val="443E7BDA"/>
    <w:lvl w:ilvl="0" w:tplc="53A6783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15" w15:restartNumberingAfterBreak="0">
    <w:nsid w:val="280F7037"/>
    <w:multiLevelType w:val="hybridMultilevel"/>
    <w:tmpl w:val="66228C8E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6" w15:restartNumberingAfterBreak="0">
    <w:nsid w:val="2DA97370"/>
    <w:multiLevelType w:val="hybridMultilevel"/>
    <w:tmpl w:val="BCD4941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ED14AE2"/>
    <w:multiLevelType w:val="hybridMultilevel"/>
    <w:tmpl w:val="B66E20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58C6BBD"/>
    <w:multiLevelType w:val="hybridMultilevel"/>
    <w:tmpl w:val="1ED4F2BC"/>
    <w:lvl w:ilvl="0" w:tplc="251C286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71D0AAD"/>
    <w:multiLevelType w:val="hybridMultilevel"/>
    <w:tmpl w:val="A478025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2CB28B7"/>
    <w:multiLevelType w:val="hybridMultilevel"/>
    <w:tmpl w:val="3D7AFC6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6AB5B97"/>
    <w:multiLevelType w:val="hybridMultilevel"/>
    <w:tmpl w:val="4F76B9DE"/>
    <w:lvl w:ilvl="0" w:tplc="1A84A826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22" w15:restartNumberingAfterBreak="0">
    <w:nsid w:val="482C7747"/>
    <w:multiLevelType w:val="hybridMultilevel"/>
    <w:tmpl w:val="7B5E50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F08324B"/>
    <w:multiLevelType w:val="hybridMultilevel"/>
    <w:tmpl w:val="339084AE"/>
    <w:lvl w:ilvl="0" w:tplc="AEC65682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F673A72"/>
    <w:multiLevelType w:val="hybridMultilevel"/>
    <w:tmpl w:val="6DBC36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27A305B"/>
    <w:multiLevelType w:val="hybridMultilevel"/>
    <w:tmpl w:val="77C8C0E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61721C3"/>
    <w:multiLevelType w:val="hybridMultilevel"/>
    <w:tmpl w:val="38685D5E"/>
    <w:lvl w:ilvl="0" w:tplc="251C2866">
      <w:start w:val="1"/>
      <w:numFmt w:val="bullet"/>
      <w:lvlText w:val=""/>
      <w:lvlJc w:val="left"/>
      <w:pPr>
        <w:ind w:left="11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abstractNum w:abstractNumId="27" w15:restartNumberingAfterBreak="0">
    <w:nsid w:val="783B4383"/>
    <w:multiLevelType w:val="hybridMultilevel"/>
    <w:tmpl w:val="76CCFD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A5435A7"/>
    <w:multiLevelType w:val="hybridMultilevel"/>
    <w:tmpl w:val="C34813A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C2440E1"/>
    <w:multiLevelType w:val="hybridMultilevel"/>
    <w:tmpl w:val="65BEB2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28"/>
  </w:num>
  <w:num w:numId="3">
    <w:abstractNumId w:val="12"/>
  </w:num>
  <w:num w:numId="4">
    <w:abstractNumId w:val="23"/>
  </w:num>
  <w:num w:numId="5">
    <w:abstractNumId w:val="26"/>
  </w:num>
  <w:num w:numId="6">
    <w:abstractNumId w:val="18"/>
  </w:num>
  <w:num w:numId="7">
    <w:abstractNumId w:val="9"/>
  </w:num>
  <w:num w:numId="8">
    <w:abstractNumId w:val="10"/>
  </w:num>
  <w:num w:numId="9">
    <w:abstractNumId w:val="4"/>
  </w:num>
  <w:num w:numId="10">
    <w:abstractNumId w:val="6"/>
  </w:num>
  <w:num w:numId="11">
    <w:abstractNumId w:val="11"/>
  </w:num>
  <w:num w:numId="12">
    <w:abstractNumId w:val="14"/>
  </w:num>
  <w:num w:numId="13">
    <w:abstractNumId w:val="21"/>
  </w:num>
  <w:num w:numId="14">
    <w:abstractNumId w:val="15"/>
  </w:num>
  <w:num w:numId="15">
    <w:abstractNumId w:val="20"/>
  </w:num>
  <w:num w:numId="16">
    <w:abstractNumId w:val="8"/>
  </w:num>
  <w:num w:numId="17">
    <w:abstractNumId w:val="5"/>
  </w:num>
  <w:num w:numId="18">
    <w:abstractNumId w:val="1"/>
  </w:num>
  <w:num w:numId="19">
    <w:abstractNumId w:val="25"/>
  </w:num>
  <w:num w:numId="20">
    <w:abstractNumId w:val="19"/>
  </w:num>
  <w:num w:numId="21">
    <w:abstractNumId w:val="29"/>
  </w:num>
  <w:num w:numId="22">
    <w:abstractNumId w:val="13"/>
  </w:num>
  <w:num w:numId="23">
    <w:abstractNumId w:val="2"/>
  </w:num>
  <w:num w:numId="24">
    <w:abstractNumId w:val="0"/>
  </w:num>
  <w:num w:numId="25">
    <w:abstractNumId w:val="3"/>
  </w:num>
  <w:num w:numId="26">
    <w:abstractNumId w:val="27"/>
  </w:num>
  <w:num w:numId="27">
    <w:abstractNumId w:val="16"/>
  </w:num>
  <w:num w:numId="28">
    <w:abstractNumId w:val="24"/>
  </w:num>
  <w:num w:numId="29">
    <w:abstractNumId w:val="7"/>
  </w:num>
  <w:num w:numId="30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5089B"/>
    <w:rsid w:val="000012C5"/>
    <w:rsid w:val="000013E7"/>
    <w:rsid w:val="00001F50"/>
    <w:rsid w:val="000034E1"/>
    <w:rsid w:val="00005262"/>
    <w:rsid w:val="00007973"/>
    <w:rsid w:val="00011C9A"/>
    <w:rsid w:val="0001275E"/>
    <w:rsid w:val="000174D4"/>
    <w:rsid w:val="00017F2C"/>
    <w:rsid w:val="000255C4"/>
    <w:rsid w:val="00025D68"/>
    <w:rsid w:val="00027700"/>
    <w:rsid w:val="00031148"/>
    <w:rsid w:val="00031928"/>
    <w:rsid w:val="00032049"/>
    <w:rsid w:val="00032EE6"/>
    <w:rsid w:val="00041459"/>
    <w:rsid w:val="000417D4"/>
    <w:rsid w:val="00043C0E"/>
    <w:rsid w:val="0004470A"/>
    <w:rsid w:val="00051959"/>
    <w:rsid w:val="00052A79"/>
    <w:rsid w:val="00053A22"/>
    <w:rsid w:val="000549CF"/>
    <w:rsid w:val="000557ED"/>
    <w:rsid w:val="00057117"/>
    <w:rsid w:val="00060A2F"/>
    <w:rsid w:val="000625C7"/>
    <w:rsid w:val="000630B8"/>
    <w:rsid w:val="00063767"/>
    <w:rsid w:val="000640FB"/>
    <w:rsid w:val="00064308"/>
    <w:rsid w:val="00064D63"/>
    <w:rsid w:val="000665B7"/>
    <w:rsid w:val="0006675E"/>
    <w:rsid w:val="000716E7"/>
    <w:rsid w:val="00071870"/>
    <w:rsid w:val="000723CD"/>
    <w:rsid w:val="0008122E"/>
    <w:rsid w:val="00083C84"/>
    <w:rsid w:val="00084296"/>
    <w:rsid w:val="000846CC"/>
    <w:rsid w:val="00084AEC"/>
    <w:rsid w:val="00084FF4"/>
    <w:rsid w:val="00090740"/>
    <w:rsid w:val="000931B6"/>
    <w:rsid w:val="00095C76"/>
    <w:rsid w:val="000A2B43"/>
    <w:rsid w:val="000A414C"/>
    <w:rsid w:val="000A4CCA"/>
    <w:rsid w:val="000A6C62"/>
    <w:rsid w:val="000A7195"/>
    <w:rsid w:val="000B0A07"/>
    <w:rsid w:val="000B1701"/>
    <w:rsid w:val="000B4935"/>
    <w:rsid w:val="000B6076"/>
    <w:rsid w:val="000B79B6"/>
    <w:rsid w:val="000C0C58"/>
    <w:rsid w:val="000C4798"/>
    <w:rsid w:val="000D2979"/>
    <w:rsid w:val="000D303A"/>
    <w:rsid w:val="000D3603"/>
    <w:rsid w:val="000D5E58"/>
    <w:rsid w:val="000D669E"/>
    <w:rsid w:val="000D67A8"/>
    <w:rsid w:val="000E2C54"/>
    <w:rsid w:val="000E3BE9"/>
    <w:rsid w:val="000E5A2B"/>
    <w:rsid w:val="000E77DC"/>
    <w:rsid w:val="000E7E94"/>
    <w:rsid w:val="000F0ADF"/>
    <w:rsid w:val="000F11FF"/>
    <w:rsid w:val="000F1B29"/>
    <w:rsid w:val="000F27D1"/>
    <w:rsid w:val="000F3C93"/>
    <w:rsid w:val="000F4808"/>
    <w:rsid w:val="000F5265"/>
    <w:rsid w:val="000F64EA"/>
    <w:rsid w:val="000F6AE4"/>
    <w:rsid w:val="00100EA5"/>
    <w:rsid w:val="00101A02"/>
    <w:rsid w:val="00102DAF"/>
    <w:rsid w:val="00103DD1"/>
    <w:rsid w:val="0011546D"/>
    <w:rsid w:val="0011703F"/>
    <w:rsid w:val="001177B6"/>
    <w:rsid w:val="00117BDC"/>
    <w:rsid w:val="00122262"/>
    <w:rsid w:val="0012344A"/>
    <w:rsid w:val="0012427C"/>
    <w:rsid w:val="00124A55"/>
    <w:rsid w:val="00125011"/>
    <w:rsid w:val="001318C6"/>
    <w:rsid w:val="00131F1B"/>
    <w:rsid w:val="001353DD"/>
    <w:rsid w:val="00135499"/>
    <w:rsid w:val="001358E5"/>
    <w:rsid w:val="001369A5"/>
    <w:rsid w:val="00140567"/>
    <w:rsid w:val="001408CD"/>
    <w:rsid w:val="00141B4B"/>
    <w:rsid w:val="00141DA2"/>
    <w:rsid w:val="001442EF"/>
    <w:rsid w:val="001446AC"/>
    <w:rsid w:val="00145C48"/>
    <w:rsid w:val="00147348"/>
    <w:rsid w:val="001473AF"/>
    <w:rsid w:val="001478BF"/>
    <w:rsid w:val="001524D9"/>
    <w:rsid w:val="00155311"/>
    <w:rsid w:val="00161342"/>
    <w:rsid w:val="00165705"/>
    <w:rsid w:val="00170740"/>
    <w:rsid w:val="00171DBA"/>
    <w:rsid w:val="00174231"/>
    <w:rsid w:val="001807E2"/>
    <w:rsid w:val="0018453E"/>
    <w:rsid w:val="0018460A"/>
    <w:rsid w:val="00184BCE"/>
    <w:rsid w:val="001871C8"/>
    <w:rsid w:val="0019145F"/>
    <w:rsid w:val="00192C08"/>
    <w:rsid w:val="0019332D"/>
    <w:rsid w:val="00193975"/>
    <w:rsid w:val="001941A7"/>
    <w:rsid w:val="001966E6"/>
    <w:rsid w:val="00196921"/>
    <w:rsid w:val="001A040B"/>
    <w:rsid w:val="001A1E81"/>
    <w:rsid w:val="001A6407"/>
    <w:rsid w:val="001A70E7"/>
    <w:rsid w:val="001A7EE8"/>
    <w:rsid w:val="001B0E18"/>
    <w:rsid w:val="001B150C"/>
    <w:rsid w:val="001B5219"/>
    <w:rsid w:val="001B5258"/>
    <w:rsid w:val="001B5C34"/>
    <w:rsid w:val="001B61A8"/>
    <w:rsid w:val="001C31D6"/>
    <w:rsid w:val="001C3A54"/>
    <w:rsid w:val="001C44B2"/>
    <w:rsid w:val="001C48FC"/>
    <w:rsid w:val="001C637D"/>
    <w:rsid w:val="001C672C"/>
    <w:rsid w:val="001C6CDB"/>
    <w:rsid w:val="001C7AC0"/>
    <w:rsid w:val="001D0F1F"/>
    <w:rsid w:val="001D5637"/>
    <w:rsid w:val="001D75F4"/>
    <w:rsid w:val="001E1190"/>
    <w:rsid w:val="001E5035"/>
    <w:rsid w:val="001E721F"/>
    <w:rsid w:val="001F072F"/>
    <w:rsid w:val="001F0955"/>
    <w:rsid w:val="001F2058"/>
    <w:rsid w:val="001F2E85"/>
    <w:rsid w:val="001F31B9"/>
    <w:rsid w:val="001F68DC"/>
    <w:rsid w:val="001F6FDD"/>
    <w:rsid w:val="001F78D3"/>
    <w:rsid w:val="00200F90"/>
    <w:rsid w:val="00202F47"/>
    <w:rsid w:val="00203D04"/>
    <w:rsid w:val="00204F80"/>
    <w:rsid w:val="00210E83"/>
    <w:rsid w:val="00220357"/>
    <w:rsid w:val="00220B7C"/>
    <w:rsid w:val="00223503"/>
    <w:rsid w:val="002313A9"/>
    <w:rsid w:val="002361E6"/>
    <w:rsid w:val="00236946"/>
    <w:rsid w:val="0023796C"/>
    <w:rsid w:val="002424AA"/>
    <w:rsid w:val="00247D97"/>
    <w:rsid w:val="00250678"/>
    <w:rsid w:val="00250DCA"/>
    <w:rsid w:val="002512CE"/>
    <w:rsid w:val="00252A42"/>
    <w:rsid w:val="00252A7C"/>
    <w:rsid w:val="00253A6A"/>
    <w:rsid w:val="00253CF3"/>
    <w:rsid w:val="00256BE0"/>
    <w:rsid w:val="00260FB1"/>
    <w:rsid w:val="002618C8"/>
    <w:rsid w:val="00261903"/>
    <w:rsid w:val="002646C1"/>
    <w:rsid w:val="002657B1"/>
    <w:rsid w:val="002667C6"/>
    <w:rsid w:val="0026789D"/>
    <w:rsid w:val="002702A3"/>
    <w:rsid w:val="00274682"/>
    <w:rsid w:val="00276C38"/>
    <w:rsid w:val="00276CAA"/>
    <w:rsid w:val="00276FEE"/>
    <w:rsid w:val="00281AC0"/>
    <w:rsid w:val="00284A80"/>
    <w:rsid w:val="00293371"/>
    <w:rsid w:val="00294550"/>
    <w:rsid w:val="00296956"/>
    <w:rsid w:val="00297679"/>
    <w:rsid w:val="002A041F"/>
    <w:rsid w:val="002A1749"/>
    <w:rsid w:val="002B2677"/>
    <w:rsid w:val="002B3F54"/>
    <w:rsid w:val="002B4724"/>
    <w:rsid w:val="002B6AE5"/>
    <w:rsid w:val="002B7C8A"/>
    <w:rsid w:val="002C0C51"/>
    <w:rsid w:val="002C4352"/>
    <w:rsid w:val="002C4C41"/>
    <w:rsid w:val="002D0806"/>
    <w:rsid w:val="002D287F"/>
    <w:rsid w:val="002D5492"/>
    <w:rsid w:val="002E24BB"/>
    <w:rsid w:val="002E3935"/>
    <w:rsid w:val="002E4CD0"/>
    <w:rsid w:val="002F2B6A"/>
    <w:rsid w:val="002F2CAF"/>
    <w:rsid w:val="002F5846"/>
    <w:rsid w:val="002F5888"/>
    <w:rsid w:val="00301294"/>
    <w:rsid w:val="003023F4"/>
    <w:rsid w:val="003035FB"/>
    <w:rsid w:val="00305CB9"/>
    <w:rsid w:val="00305DEF"/>
    <w:rsid w:val="00307524"/>
    <w:rsid w:val="0031006B"/>
    <w:rsid w:val="00310B96"/>
    <w:rsid w:val="00314DC4"/>
    <w:rsid w:val="003151A2"/>
    <w:rsid w:val="00316D04"/>
    <w:rsid w:val="003203E1"/>
    <w:rsid w:val="0032590A"/>
    <w:rsid w:val="0032797E"/>
    <w:rsid w:val="00330C48"/>
    <w:rsid w:val="0033106A"/>
    <w:rsid w:val="00331AE8"/>
    <w:rsid w:val="0033609E"/>
    <w:rsid w:val="00341C0D"/>
    <w:rsid w:val="00341FC5"/>
    <w:rsid w:val="003477DE"/>
    <w:rsid w:val="00354B1B"/>
    <w:rsid w:val="00354C0A"/>
    <w:rsid w:val="00361674"/>
    <w:rsid w:val="00361F8E"/>
    <w:rsid w:val="00363C95"/>
    <w:rsid w:val="003642D1"/>
    <w:rsid w:val="00365F8E"/>
    <w:rsid w:val="003673D8"/>
    <w:rsid w:val="003676AA"/>
    <w:rsid w:val="00367C24"/>
    <w:rsid w:val="00367F17"/>
    <w:rsid w:val="00371614"/>
    <w:rsid w:val="00371D2B"/>
    <w:rsid w:val="00373982"/>
    <w:rsid w:val="00374CFF"/>
    <w:rsid w:val="00375278"/>
    <w:rsid w:val="003766CE"/>
    <w:rsid w:val="00383D34"/>
    <w:rsid w:val="00384FA3"/>
    <w:rsid w:val="0038678E"/>
    <w:rsid w:val="0039470A"/>
    <w:rsid w:val="00395605"/>
    <w:rsid w:val="003A18FD"/>
    <w:rsid w:val="003A32E6"/>
    <w:rsid w:val="003A62B4"/>
    <w:rsid w:val="003B0C56"/>
    <w:rsid w:val="003B11E0"/>
    <w:rsid w:val="003B2502"/>
    <w:rsid w:val="003B53F9"/>
    <w:rsid w:val="003B62CB"/>
    <w:rsid w:val="003B679A"/>
    <w:rsid w:val="003C6DA3"/>
    <w:rsid w:val="003D07F9"/>
    <w:rsid w:val="003D110E"/>
    <w:rsid w:val="003D46E0"/>
    <w:rsid w:val="003D478B"/>
    <w:rsid w:val="003D68FF"/>
    <w:rsid w:val="003E0E73"/>
    <w:rsid w:val="003E2C77"/>
    <w:rsid w:val="003E4360"/>
    <w:rsid w:val="003E58E6"/>
    <w:rsid w:val="003E6051"/>
    <w:rsid w:val="003E6A71"/>
    <w:rsid w:val="003F1055"/>
    <w:rsid w:val="003F3403"/>
    <w:rsid w:val="003F48BE"/>
    <w:rsid w:val="003F5D6C"/>
    <w:rsid w:val="0040040B"/>
    <w:rsid w:val="0040098A"/>
    <w:rsid w:val="00400E4E"/>
    <w:rsid w:val="00404E81"/>
    <w:rsid w:val="00406340"/>
    <w:rsid w:val="0041133B"/>
    <w:rsid w:val="00412194"/>
    <w:rsid w:val="00412B2D"/>
    <w:rsid w:val="004171AA"/>
    <w:rsid w:val="00417EA3"/>
    <w:rsid w:val="00423D09"/>
    <w:rsid w:val="00427F25"/>
    <w:rsid w:val="0043002E"/>
    <w:rsid w:val="004302AA"/>
    <w:rsid w:val="00430BC8"/>
    <w:rsid w:val="00432218"/>
    <w:rsid w:val="00433E9C"/>
    <w:rsid w:val="00433F96"/>
    <w:rsid w:val="00434612"/>
    <w:rsid w:val="00442B09"/>
    <w:rsid w:val="00443E82"/>
    <w:rsid w:val="0045359F"/>
    <w:rsid w:val="0045515B"/>
    <w:rsid w:val="0045555B"/>
    <w:rsid w:val="004571C9"/>
    <w:rsid w:val="004575E9"/>
    <w:rsid w:val="004617A1"/>
    <w:rsid w:val="0046186E"/>
    <w:rsid w:val="0046389A"/>
    <w:rsid w:val="00464103"/>
    <w:rsid w:val="004653A8"/>
    <w:rsid w:val="004666E4"/>
    <w:rsid w:val="004724DC"/>
    <w:rsid w:val="00474AD2"/>
    <w:rsid w:val="00475021"/>
    <w:rsid w:val="0047601F"/>
    <w:rsid w:val="00482E61"/>
    <w:rsid w:val="0048478B"/>
    <w:rsid w:val="00485F1C"/>
    <w:rsid w:val="00486F94"/>
    <w:rsid w:val="00490B4B"/>
    <w:rsid w:val="004911F7"/>
    <w:rsid w:val="0049574C"/>
    <w:rsid w:val="00495DAC"/>
    <w:rsid w:val="004A3435"/>
    <w:rsid w:val="004A3627"/>
    <w:rsid w:val="004A4195"/>
    <w:rsid w:val="004A5EB2"/>
    <w:rsid w:val="004B7A80"/>
    <w:rsid w:val="004D319F"/>
    <w:rsid w:val="004D47E1"/>
    <w:rsid w:val="004D582E"/>
    <w:rsid w:val="004E2B5F"/>
    <w:rsid w:val="004E3B52"/>
    <w:rsid w:val="004E696E"/>
    <w:rsid w:val="004E74C6"/>
    <w:rsid w:val="004F0521"/>
    <w:rsid w:val="004F1207"/>
    <w:rsid w:val="004F1369"/>
    <w:rsid w:val="004F16C9"/>
    <w:rsid w:val="004F66E3"/>
    <w:rsid w:val="004F757A"/>
    <w:rsid w:val="00501B30"/>
    <w:rsid w:val="00501C89"/>
    <w:rsid w:val="00501E04"/>
    <w:rsid w:val="005025E4"/>
    <w:rsid w:val="005034F5"/>
    <w:rsid w:val="00507526"/>
    <w:rsid w:val="00512334"/>
    <w:rsid w:val="0051592E"/>
    <w:rsid w:val="00516A9F"/>
    <w:rsid w:val="005170CB"/>
    <w:rsid w:val="00521F20"/>
    <w:rsid w:val="0052333A"/>
    <w:rsid w:val="00523F2B"/>
    <w:rsid w:val="00525283"/>
    <w:rsid w:val="005304AC"/>
    <w:rsid w:val="00530A96"/>
    <w:rsid w:val="00531CEF"/>
    <w:rsid w:val="005322A5"/>
    <w:rsid w:val="0053437E"/>
    <w:rsid w:val="005352FA"/>
    <w:rsid w:val="00535CB3"/>
    <w:rsid w:val="005368F4"/>
    <w:rsid w:val="00537DD9"/>
    <w:rsid w:val="005400F4"/>
    <w:rsid w:val="00541D85"/>
    <w:rsid w:val="0054441A"/>
    <w:rsid w:val="00545564"/>
    <w:rsid w:val="005469D2"/>
    <w:rsid w:val="005503D3"/>
    <w:rsid w:val="0055305E"/>
    <w:rsid w:val="00553509"/>
    <w:rsid w:val="00554C76"/>
    <w:rsid w:val="00556B83"/>
    <w:rsid w:val="00557DD3"/>
    <w:rsid w:val="0056047F"/>
    <w:rsid w:val="00561BF0"/>
    <w:rsid w:val="0056573F"/>
    <w:rsid w:val="00565D68"/>
    <w:rsid w:val="00570D4A"/>
    <w:rsid w:val="0057171D"/>
    <w:rsid w:val="00571755"/>
    <w:rsid w:val="0057319B"/>
    <w:rsid w:val="00580537"/>
    <w:rsid w:val="00581329"/>
    <w:rsid w:val="00581B67"/>
    <w:rsid w:val="005905CD"/>
    <w:rsid w:val="005905D9"/>
    <w:rsid w:val="00592C01"/>
    <w:rsid w:val="00592F62"/>
    <w:rsid w:val="0059339C"/>
    <w:rsid w:val="0059769B"/>
    <w:rsid w:val="00597F0B"/>
    <w:rsid w:val="005A0579"/>
    <w:rsid w:val="005A4EEA"/>
    <w:rsid w:val="005A5BF2"/>
    <w:rsid w:val="005A6924"/>
    <w:rsid w:val="005B03FC"/>
    <w:rsid w:val="005B11D7"/>
    <w:rsid w:val="005B1D6F"/>
    <w:rsid w:val="005B2D06"/>
    <w:rsid w:val="005B3C51"/>
    <w:rsid w:val="005B42D2"/>
    <w:rsid w:val="005B492C"/>
    <w:rsid w:val="005B6277"/>
    <w:rsid w:val="005B6FB2"/>
    <w:rsid w:val="005B7C85"/>
    <w:rsid w:val="005C0A52"/>
    <w:rsid w:val="005C3F75"/>
    <w:rsid w:val="005C5284"/>
    <w:rsid w:val="005C755A"/>
    <w:rsid w:val="005C7AB8"/>
    <w:rsid w:val="005D11EB"/>
    <w:rsid w:val="005D4923"/>
    <w:rsid w:val="005D6F3D"/>
    <w:rsid w:val="005D7257"/>
    <w:rsid w:val="005D72CE"/>
    <w:rsid w:val="005D776A"/>
    <w:rsid w:val="005E025D"/>
    <w:rsid w:val="005E2D4E"/>
    <w:rsid w:val="005E7AF1"/>
    <w:rsid w:val="005F346B"/>
    <w:rsid w:val="00602666"/>
    <w:rsid w:val="00602D1E"/>
    <w:rsid w:val="00603A8D"/>
    <w:rsid w:val="00603E03"/>
    <w:rsid w:val="00607DEC"/>
    <w:rsid w:val="00610AB4"/>
    <w:rsid w:val="00612405"/>
    <w:rsid w:val="006155DA"/>
    <w:rsid w:val="0062026D"/>
    <w:rsid w:val="006208B2"/>
    <w:rsid w:val="00621650"/>
    <w:rsid w:val="00622D16"/>
    <w:rsid w:val="00624522"/>
    <w:rsid w:val="00625282"/>
    <w:rsid w:val="006263F6"/>
    <w:rsid w:val="006268E8"/>
    <w:rsid w:val="0062704B"/>
    <w:rsid w:val="006324D7"/>
    <w:rsid w:val="00633C8F"/>
    <w:rsid w:val="00635B3F"/>
    <w:rsid w:val="00636651"/>
    <w:rsid w:val="006412D6"/>
    <w:rsid w:val="006412F8"/>
    <w:rsid w:val="00642386"/>
    <w:rsid w:val="00646F80"/>
    <w:rsid w:val="006479E0"/>
    <w:rsid w:val="0065012F"/>
    <w:rsid w:val="00650C39"/>
    <w:rsid w:val="006537BC"/>
    <w:rsid w:val="00654110"/>
    <w:rsid w:val="00655BC0"/>
    <w:rsid w:val="00660DB1"/>
    <w:rsid w:val="006625F6"/>
    <w:rsid w:val="00665DE8"/>
    <w:rsid w:val="006668A8"/>
    <w:rsid w:val="00666D0E"/>
    <w:rsid w:val="00666F32"/>
    <w:rsid w:val="00671A4F"/>
    <w:rsid w:val="0067396A"/>
    <w:rsid w:val="00676985"/>
    <w:rsid w:val="00676E30"/>
    <w:rsid w:val="00680B3B"/>
    <w:rsid w:val="00680EFF"/>
    <w:rsid w:val="00680F6A"/>
    <w:rsid w:val="00684739"/>
    <w:rsid w:val="00684DCA"/>
    <w:rsid w:val="006855AB"/>
    <w:rsid w:val="0068603A"/>
    <w:rsid w:val="00686068"/>
    <w:rsid w:val="00690CA3"/>
    <w:rsid w:val="0069204A"/>
    <w:rsid w:val="00692333"/>
    <w:rsid w:val="0069585C"/>
    <w:rsid w:val="00696AAB"/>
    <w:rsid w:val="006A086F"/>
    <w:rsid w:val="006A5EBB"/>
    <w:rsid w:val="006A70E4"/>
    <w:rsid w:val="006B03F0"/>
    <w:rsid w:val="006B34AE"/>
    <w:rsid w:val="006B3AEC"/>
    <w:rsid w:val="006B49C2"/>
    <w:rsid w:val="006B5325"/>
    <w:rsid w:val="006C00EF"/>
    <w:rsid w:val="006C3EFC"/>
    <w:rsid w:val="006C4C2B"/>
    <w:rsid w:val="006C786D"/>
    <w:rsid w:val="006D0DC7"/>
    <w:rsid w:val="006D12DE"/>
    <w:rsid w:val="006D13B6"/>
    <w:rsid w:val="006D2F98"/>
    <w:rsid w:val="006D4C48"/>
    <w:rsid w:val="006D5747"/>
    <w:rsid w:val="006D6BCD"/>
    <w:rsid w:val="006D6EBF"/>
    <w:rsid w:val="006E08B1"/>
    <w:rsid w:val="006E10DD"/>
    <w:rsid w:val="006E2DCC"/>
    <w:rsid w:val="006F1235"/>
    <w:rsid w:val="006F1947"/>
    <w:rsid w:val="006F29C1"/>
    <w:rsid w:val="006F4B2D"/>
    <w:rsid w:val="00700B25"/>
    <w:rsid w:val="00701A21"/>
    <w:rsid w:val="00702868"/>
    <w:rsid w:val="00716EDD"/>
    <w:rsid w:val="00717D93"/>
    <w:rsid w:val="00732370"/>
    <w:rsid w:val="00735172"/>
    <w:rsid w:val="00736F3D"/>
    <w:rsid w:val="007413B8"/>
    <w:rsid w:val="0074143C"/>
    <w:rsid w:val="007471C6"/>
    <w:rsid w:val="00753956"/>
    <w:rsid w:val="007562C8"/>
    <w:rsid w:val="00757BC4"/>
    <w:rsid w:val="00764B45"/>
    <w:rsid w:val="00766078"/>
    <w:rsid w:val="00771ACE"/>
    <w:rsid w:val="007726FB"/>
    <w:rsid w:val="0077346D"/>
    <w:rsid w:val="007740ED"/>
    <w:rsid w:val="00775F28"/>
    <w:rsid w:val="00776BCD"/>
    <w:rsid w:val="007771B8"/>
    <w:rsid w:val="00781EA9"/>
    <w:rsid w:val="00785990"/>
    <w:rsid w:val="00791B11"/>
    <w:rsid w:val="007944D4"/>
    <w:rsid w:val="00795099"/>
    <w:rsid w:val="00795BB3"/>
    <w:rsid w:val="007A1035"/>
    <w:rsid w:val="007A16A7"/>
    <w:rsid w:val="007A4A54"/>
    <w:rsid w:val="007A695E"/>
    <w:rsid w:val="007A7FB8"/>
    <w:rsid w:val="007B09DE"/>
    <w:rsid w:val="007B1311"/>
    <w:rsid w:val="007B1BB3"/>
    <w:rsid w:val="007B32F1"/>
    <w:rsid w:val="007B3D61"/>
    <w:rsid w:val="007B4ABE"/>
    <w:rsid w:val="007B526E"/>
    <w:rsid w:val="007B5387"/>
    <w:rsid w:val="007B76E9"/>
    <w:rsid w:val="007C104F"/>
    <w:rsid w:val="007C184F"/>
    <w:rsid w:val="007C1E58"/>
    <w:rsid w:val="007C32C0"/>
    <w:rsid w:val="007C53E5"/>
    <w:rsid w:val="007C5B6D"/>
    <w:rsid w:val="007C67DD"/>
    <w:rsid w:val="007D1A1B"/>
    <w:rsid w:val="007D1A1E"/>
    <w:rsid w:val="007D7CF8"/>
    <w:rsid w:val="007E2A4E"/>
    <w:rsid w:val="007E45BE"/>
    <w:rsid w:val="007E5B0F"/>
    <w:rsid w:val="007E5B8A"/>
    <w:rsid w:val="007E69B4"/>
    <w:rsid w:val="007E77CC"/>
    <w:rsid w:val="007E7D05"/>
    <w:rsid w:val="007F2B93"/>
    <w:rsid w:val="007F5CDE"/>
    <w:rsid w:val="007F5CFD"/>
    <w:rsid w:val="007F642F"/>
    <w:rsid w:val="008015CD"/>
    <w:rsid w:val="008015E8"/>
    <w:rsid w:val="0080551C"/>
    <w:rsid w:val="00806DBC"/>
    <w:rsid w:val="00807409"/>
    <w:rsid w:val="008165FE"/>
    <w:rsid w:val="00817206"/>
    <w:rsid w:val="00817437"/>
    <w:rsid w:val="00817592"/>
    <w:rsid w:val="008175E6"/>
    <w:rsid w:val="00817D9E"/>
    <w:rsid w:val="00820530"/>
    <w:rsid w:val="00822FC3"/>
    <w:rsid w:val="008231FF"/>
    <w:rsid w:val="008252B7"/>
    <w:rsid w:val="0082683A"/>
    <w:rsid w:val="0083044C"/>
    <w:rsid w:val="008338FF"/>
    <w:rsid w:val="00833BD8"/>
    <w:rsid w:val="00833ED7"/>
    <w:rsid w:val="0083445E"/>
    <w:rsid w:val="00834C99"/>
    <w:rsid w:val="00837B8C"/>
    <w:rsid w:val="00844C25"/>
    <w:rsid w:val="008450F1"/>
    <w:rsid w:val="00845473"/>
    <w:rsid w:val="00845C24"/>
    <w:rsid w:val="00845ED1"/>
    <w:rsid w:val="008462D4"/>
    <w:rsid w:val="0085193C"/>
    <w:rsid w:val="008524A1"/>
    <w:rsid w:val="00852690"/>
    <w:rsid w:val="008528DB"/>
    <w:rsid w:val="00853100"/>
    <w:rsid w:val="0085491B"/>
    <w:rsid w:val="00855213"/>
    <w:rsid w:val="00855B19"/>
    <w:rsid w:val="00856FA4"/>
    <w:rsid w:val="008571B0"/>
    <w:rsid w:val="00860573"/>
    <w:rsid w:val="00862653"/>
    <w:rsid w:val="0086647D"/>
    <w:rsid w:val="00870BFE"/>
    <w:rsid w:val="008757B6"/>
    <w:rsid w:val="008775AB"/>
    <w:rsid w:val="00881997"/>
    <w:rsid w:val="0088289E"/>
    <w:rsid w:val="008830E0"/>
    <w:rsid w:val="008835BB"/>
    <w:rsid w:val="00885A3E"/>
    <w:rsid w:val="008912A6"/>
    <w:rsid w:val="00891CB3"/>
    <w:rsid w:val="00893FE2"/>
    <w:rsid w:val="00896B5D"/>
    <w:rsid w:val="008978F5"/>
    <w:rsid w:val="008A159D"/>
    <w:rsid w:val="008A1C35"/>
    <w:rsid w:val="008A275C"/>
    <w:rsid w:val="008A3719"/>
    <w:rsid w:val="008A3DCD"/>
    <w:rsid w:val="008A3FC2"/>
    <w:rsid w:val="008A4819"/>
    <w:rsid w:val="008A5A64"/>
    <w:rsid w:val="008A67F6"/>
    <w:rsid w:val="008A692F"/>
    <w:rsid w:val="008A6E5C"/>
    <w:rsid w:val="008B16A3"/>
    <w:rsid w:val="008B28B5"/>
    <w:rsid w:val="008B2D6D"/>
    <w:rsid w:val="008B4703"/>
    <w:rsid w:val="008B5C5D"/>
    <w:rsid w:val="008C02EE"/>
    <w:rsid w:val="008C0C46"/>
    <w:rsid w:val="008C2CFD"/>
    <w:rsid w:val="008C3E08"/>
    <w:rsid w:val="008C4475"/>
    <w:rsid w:val="008C46C6"/>
    <w:rsid w:val="008C492A"/>
    <w:rsid w:val="008C5622"/>
    <w:rsid w:val="008C5866"/>
    <w:rsid w:val="008D5E57"/>
    <w:rsid w:val="008D7EC2"/>
    <w:rsid w:val="008E0D2A"/>
    <w:rsid w:val="008E7F9D"/>
    <w:rsid w:val="008F262F"/>
    <w:rsid w:val="008F335B"/>
    <w:rsid w:val="008F42F3"/>
    <w:rsid w:val="008F4335"/>
    <w:rsid w:val="008F6FCA"/>
    <w:rsid w:val="0090376A"/>
    <w:rsid w:val="00904771"/>
    <w:rsid w:val="009078AC"/>
    <w:rsid w:val="009100D8"/>
    <w:rsid w:val="009103F7"/>
    <w:rsid w:val="00912636"/>
    <w:rsid w:val="009131F1"/>
    <w:rsid w:val="0091429E"/>
    <w:rsid w:val="00917AF9"/>
    <w:rsid w:val="009205A1"/>
    <w:rsid w:val="00921AF1"/>
    <w:rsid w:val="00922B58"/>
    <w:rsid w:val="0092310A"/>
    <w:rsid w:val="00932474"/>
    <w:rsid w:val="00932933"/>
    <w:rsid w:val="009331D5"/>
    <w:rsid w:val="009379CA"/>
    <w:rsid w:val="009420B9"/>
    <w:rsid w:val="0095089B"/>
    <w:rsid w:val="00950AC0"/>
    <w:rsid w:val="00952BFE"/>
    <w:rsid w:val="0095754A"/>
    <w:rsid w:val="00960061"/>
    <w:rsid w:val="00961F65"/>
    <w:rsid w:val="0096406E"/>
    <w:rsid w:val="00964167"/>
    <w:rsid w:val="009703E7"/>
    <w:rsid w:val="009713CF"/>
    <w:rsid w:val="009718C2"/>
    <w:rsid w:val="00971C59"/>
    <w:rsid w:val="00975488"/>
    <w:rsid w:val="00976E1D"/>
    <w:rsid w:val="00985983"/>
    <w:rsid w:val="00986200"/>
    <w:rsid w:val="00987534"/>
    <w:rsid w:val="00991854"/>
    <w:rsid w:val="00991BA2"/>
    <w:rsid w:val="00993870"/>
    <w:rsid w:val="00996DE8"/>
    <w:rsid w:val="009A0365"/>
    <w:rsid w:val="009A0DE8"/>
    <w:rsid w:val="009A17E4"/>
    <w:rsid w:val="009A19F6"/>
    <w:rsid w:val="009A1CC6"/>
    <w:rsid w:val="009A2BAD"/>
    <w:rsid w:val="009A3CD0"/>
    <w:rsid w:val="009A4BB5"/>
    <w:rsid w:val="009A4BBB"/>
    <w:rsid w:val="009A5B47"/>
    <w:rsid w:val="009A7C13"/>
    <w:rsid w:val="009B1BAB"/>
    <w:rsid w:val="009B36F6"/>
    <w:rsid w:val="009B5063"/>
    <w:rsid w:val="009C04FC"/>
    <w:rsid w:val="009C1122"/>
    <w:rsid w:val="009C1A41"/>
    <w:rsid w:val="009C3634"/>
    <w:rsid w:val="009C50BD"/>
    <w:rsid w:val="009C6636"/>
    <w:rsid w:val="009D2EA8"/>
    <w:rsid w:val="009D4794"/>
    <w:rsid w:val="009D4C02"/>
    <w:rsid w:val="009E0F3F"/>
    <w:rsid w:val="009E19F5"/>
    <w:rsid w:val="009E5EBD"/>
    <w:rsid w:val="009E6B78"/>
    <w:rsid w:val="009F0643"/>
    <w:rsid w:val="009F3341"/>
    <w:rsid w:val="009F3FA1"/>
    <w:rsid w:val="009F4D32"/>
    <w:rsid w:val="009F6A4E"/>
    <w:rsid w:val="009F70F6"/>
    <w:rsid w:val="009F72EB"/>
    <w:rsid w:val="009F73E6"/>
    <w:rsid w:val="00A016B5"/>
    <w:rsid w:val="00A01BE3"/>
    <w:rsid w:val="00A03F34"/>
    <w:rsid w:val="00A049FC"/>
    <w:rsid w:val="00A06872"/>
    <w:rsid w:val="00A07B24"/>
    <w:rsid w:val="00A07EDA"/>
    <w:rsid w:val="00A106A4"/>
    <w:rsid w:val="00A109B1"/>
    <w:rsid w:val="00A10A67"/>
    <w:rsid w:val="00A12857"/>
    <w:rsid w:val="00A12A12"/>
    <w:rsid w:val="00A12ACF"/>
    <w:rsid w:val="00A14336"/>
    <w:rsid w:val="00A15A38"/>
    <w:rsid w:val="00A204A7"/>
    <w:rsid w:val="00A24D84"/>
    <w:rsid w:val="00A25AD2"/>
    <w:rsid w:val="00A25FD3"/>
    <w:rsid w:val="00A27985"/>
    <w:rsid w:val="00A3349B"/>
    <w:rsid w:val="00A35308"/>
    <w:rsid w:val="00A3566B"/>
    <w:rsid w:val="00A37217"/>
    <w:rsid w:val="00A379C3"/>
    <w:rsid w:val="00A37A58"/>
    <w:rsid w:val="00A41B40"/>
    <w:rsid w:val="00A4284E"/>
    <w:rsid w:val="00A435B6"/>
    <w:rsid w:val="00A43953"/>
    <w:rsid w:val="00A44DB6"/>
    <w:rsid w:val="00A457E1"/>
    <w:rsid w:val="00A45BB3"/>
    <w:rsid w:val="00A45CE6"/>
    <w:rsid w:val="00A52752"/>
    <w:rsid w:val="00A572B4"/>
    <w:rsid w:val="00A57BA6"/>
    <w:rsid w:val="00A62249"/>
    <w:rsid w:val="00A62E5B"/>
    <w:rsid w:val="00A633E9"/>
    <w:rsid w:val="00A6550F"/>
    <w:rsid w:val="00A677FC"/>
    <w:rsid w:val="00A74714"/>
    <w:rsid w:val="00A76966"/>
    <w:rsid w:val="00A77F77"/>
    <w:rsid w:val="00A8589E"/>
    <w:rsid w:val="00A87694"/>
    <w:rsid w:val="00A954D5"/>
    <w:rsid w:val="00AA08EE"/>
    <w:rsid w:val="00AA1A07"/>
    <w:rsid w:val="00AA1ECF"/>
    <w:rsid w:val="00AA4182"/>
    <w:rsid w:val="00AA4EBA"/>
    <w:rsid w:val="00AA5FD4"/>
    <w:rsid w:val="00AA7C1F"/>
    <w:rsid w:val="00AB04B3"/>
    <w:rsid w:val="00AB074C"/>
    <w:rsid w:val="00AB0F7A"/>
    <w:rsid w:val="00AB12DC"/>
    <w:rsid w:val="00AB1E6A"/>
    <w:rsid w:val="00AB5BD9"/>
    <w:rsid w:val="00AC1395"/>
    <w:rsid w:val="00AC2096"/>
    <w:rsid w:val="00AC20FD"/>
    <w:rsid w:val="00AC25CB"/>
    <w:rsid w:val="00AD44D1"/>
    <w:rsid w:val="00AD53BB"/>
    <w:rsid w:val="00AD5CB0"/>
    <w:rsid w:val="00AD6DD0"/>
    <w:rsid w:val="00AE01B7"/>
    <w:rsid w:val="00AE1919"/>
    <w:rsid w:val="00AE195C"/>
    <w:rsid w:val="00AE37EC"/>
    <w:rsid w:val="00AE7442"/>
    <w:rsid w:val="00AF0D5D"/>
    <w:rsid w:val="00AF56E9"/>
    <w:rsid w:val="00B0397D"/>
    <w:rsid w:val="00B05707"/>
    <w:rsid w:val="00B07A18"/>
    <w:rsid w:val="00B112EA"/>
    <w:rsid w:val="00B11CD5"/>
    <w:rsid w:val="00B15730"/>
    <w:rsid w:val="00B1703B"/>
    <w:rsid w:val="00B201C9"/>
    <w:rsid w:val="00B20B0D"/>
    <w:rsid w:val="00B2328D"/>
    <w:rsid w:val="00B30165"/>
    <w:rsid w:val="00B31EF5"/>
    <w:rsid w:val="00B329E7"/>
    <w:rsid w:val="00B333EF"/>
    <w:rsid w:val="00B3524D"/>
    <w:rsid w:val="00B36C98"/>
    <w:rsid w:val="00B4114B"/>
    <w:rsid w:val="00B42E79"/>
    <w:rsid w:val="00B43721"/>
    <w:rsid w:val="00B45AAE"/>
    <w:rsid w:val="00B463EF"/>
    <w:rsid w:val="00B47140"/>
    <w:rsid w:val="00B47288"/>
    <w:rsid w:val="00B47D52"/>
    <w:rsid w:val="00B50034"/>
    <w:rsid w:val="00B51982"/>
    <w:rsid w:val="00B51DCE"/>
    <w:rsid w:val="00B53F9A"/>
    <w:rsid w:val="00B547D7"/>
    <w:rsid w:val="00B54F72"/>
    <w:rsid w:val="00B61070"/>
    <w:rsid w:val="00B612AF"/>
    <w:rsid w:val="00B629B2"/>
    <w:rsid w:val="00B64F37"/>
    <w:rsid w:val="00B67494"/>
    <w:rsid w:val="00B70199"/>
    <w:rsid w:val="00B71895"/>
    <w:rsid w:val="00B72A78"/>
    <w:rsid w:val="00B77236"/>
    <w:rsid w:val="00B8123F"/>
    <w:rsid w:val="00B81A60"/>
    <w:rsid w:val="00B83193"/>
    <w:rsid w:val="00B8331E"/>
    <w:rsid w:val="00B83518"/>
    <w:rsid w:val="00B8762A"/>
    <w:rsid w:val="00B87891"/>
    <w:rsid w:val="00B87896"/>
    <w:rsid w:val="00B87BC1"/>
    <w:rsid w:val="00B87D71"/>
    <w:rsid w:val="00B9088C"/>
    <w:rsid w:val="00B90F81"/>
    <w:rsid w:val="00B91301"/>
    <w:rsid w:val="00B92501"/>
    <w:rsid w:val="00B93534"/>
    <w:rsid w:val="00B95848"/>
    <w:rsid w:val="00B96F69"/>
    <w:rsid w:val="00B97D99"/>
    <w:rsid w:val="00BA230E"/>
    <w:rsid w:val="00BA2C80"/>
    <w:rsid w:val="00BA3024"/>
    <w:rsid w:val="00BA5D74"/>
    <w:rsid w:val="00BA64F5"/>
    <w:rsid w:val="00BA7C3F"/>
    <w:rsid w:val="00BB04E4"/>
    <w:rsid w:val="00BB3A1C"/>
    <w:rsid w:val="00BC0DE2"/>
    <w:rsid w:val="00BC144E"/>
    <w:rsid w:val="00BC2EE6"/>
    <w:rsid w:val="00BC34CD"/>
    <w:rsid w:val="00BC40BA"/>
    <w:rsid w:val="00BC4915"/>
    <w:rsid w:val="00BC75FF"/>
    <w:rsid w:val="00BC794E"/>
    <w:rsid w:val="00BC7E3F"/>
    <w:rsid w:val="00BC7F94"/>
    <w:rsid w:val="00BD14E5"/>
    <w:rsid w:val="00BD1927"/>
    <w:rsid w:val="00BD24DB"/>
    <w:rsid w:val="00BD4DA8"/>
    <w:rsid w:val="00BD7878"/>
    <w:rsid w:val="00BE074F"/>
    <w:rsid w:val="00BE3B3C"/>
    <w:rsid w:val="00BE61E4"/>
    <w:rsid w:val="00BE78B8"/>
    <w:rsid w:val="00BF02FF"/>
    <w:rsid w:val="00BF0DF5"/>
    <w:rsid w:val="00BF10DF"/>
    <w:rsid w:val="00BF2103"/>
    <w:rsid w:val="00BF2DBC"/>
    <w:rsid w:val="00C009D0"/>
    <w:rsid w:val="00C00F57"/>
    <w:rsid w:val="00C033D1"/>
    <w:rsid w:val="00C043A4"/>
    <w:rsid w:val="00C05B47"/>
    <w:rsid w:val="00C06674"/>
    <w:rsid w:val="00C06AF0"/>
    <w:rsid w:val="00C10BB2"/>
    <w:rsid w:val="00C119B9"/>
    <w:rsid w:val="00C146FD"/>
    <w:rsid w:val="00C15457"/>
    <w:rsid w:val="00C16297"/>
    <w:rsid w:val="00C163E0"/>
    <w:rsid w:val="00C17927"/>
    <w:rsid w:val="00C2306E"/>
    <w:rsid w:val="00C270EA"/>
    <w:rsid w:val="00C2775C"/>
    <w:rsid w:val="00C30636"/>
    <w:rsid w:val="00C32D7E"/>
    <w:rsid w:val="00C337FE"/>
    <w:rsid w:val="00C33B44"/>
    <w:rsid w:val="00C33FA7"/>
    <w:rsid w:val="00C34491"/>
    <w:rsid w:val="00C3536E"/>
    <w:rsid w:val="00C3765C"/>
    <w:rsid w:val="00C409AE"/>
    <w:rsid w:val="00C46E46"/>
    <w:rsid w:val="00C4742C"/>
    <w:rsid w:val="00C51781"/>
    <w:rsid w:val="00C5207E"/>
    <w:rsid w:val="00C54D45"/>
    <w:rsid w:val="00C564B6"/>
    <w:rsid w:val="00C6029F"/>
    <w:rsid w:val="00C61D0D"/>
    <w:rsid w:val="00C64CCA"/>
    <w:rsid w:val="00C710E2"/>
    <w:rsid w:val="00C71EBB"/>
    <w:rsid w:val="00C729AB"/>
    <w:rsid w:val="00C74208"/>
    <w:rsid w:val="00C7625A"/>
    <w:rsid w:val="00C77F0F"/>
    <w:rsid w:val="00C80B36"/>
    <w:rsid w:val="00C8115F"/>
    <w:rsid w:val="00C87998"/>
    <w:rsid w:val="00C87E50"/>
    <w:rsid w:val="00C95CB3"/>
    <w:rsid w:val="00C97B6A"/>
    <w:rsid w:val="00CA0F89"/>
    <w:rsid w:val="00CA1524"/>
    <w:rsid w:val="00CA2C88"/>
    <w:rsid w:val="00CA3886"/>
    <w:rsid w:val="00CA7B38"/>
    <w:rsid w:val="00CA7BDA"/>
    <w:rsid w:val="00CA7C30"/>
    <w:rsid w:val="00CB0404"/>
    <w:rsid w:val="00CB207F"/>
    <w:rsid w:val="00CB229A"/>
    <w:rsid w:val="00CB2A31"/>
    <w:rsid w:val="00CB2B62"/>
    <w:rsid w:val="00CB3ABA"/>
    <w:rsid w:val="00CB6C2C"/>
    <w:rsid w:val="00CC2859"/>
    <w:rsid w:val="00CC3963"/>
    <w:rsid w:val="00CC4415"/>
    <w:rsid w:val="00CC675C"/>
    <w:rsid w:val="00CD0F18"/>
    <w:rsid w:val="00CD130A"/>
    <w:rsid w:val="00CD2C87"/>
    <w:rsid w:val="00CD2E7D"/>
    <w:rsid w:val="00CD6499"/>
    <w:rsid w:val="00CE4727"/>
    <w:rsid w:val="00CE4BD2"/>
    <w:rsid w:val="00CF6B9E"/>
    <w:rsid w:val="00D02FDA"/>
    <w:rsid w:val="00D033F8"/>
    <w:rsid w:val="00D06124"/>
    <w:rsid w:val="00D06F73"/>
    <w:rsid w:val="00D07631"/>
    <w:rsid w:val="00D1209B"/>
    <w:rsid w:val="00D13472"/>
    <w:rsid w:val="00D15C0E"/>
    <w:rsid w:val="00D22EC2"/>
    <w:rsid w:val="00D26F79"/>
    <w:rsid w:val="00D30E26"/>
    <w:rsid w:val="00D34178"/>
    <w:rsid w:val="00D3429B"/>
    <w:rsid w:val="00D36199"/>
    <w:rsid w:val="00D37A71"/>
    <w:rsid w:val="00D4345B"/>
    <w:rsid w:val="00D43BF3"/>
    <w:rsid w:val="00D44AAC"/>
    <w:rsid w:val="00D55751"/>
    <w:rsid w:val="00D64002"/>
    <w:rsid w:val="00D67367"/>
    <w:rsid w:val="00D67B08"/>
    <w:rsid w:val="00D705B2"/>
    <w:rsid w:val="00D70A6B"/>
    <w:rsid w:val="00D7110C"/>
    <w:rsid w:val="00D7118C"/>
    <w:rsid w:val="00D721D9"/>
    <w:rsid w:val="00D72D79"/>
    <w:rsid w:val="00D746A6"/>
    <w:rsid w:val="00D750C2"/>
    <w:rsid w:val="00D75F2D"/>
    <w:rsid w:val="00D830FC"/>
    <w:rsid w:val="00D84EA7"/>
    <w:rsid w:val="00D8672E"/>
    <w:rsid w:val="00D8764C"/>
    <w:rsid w:val="00D916E6"/>
    <w:rsid w:val="00D9487F"/>
    <w:rsid w:val="00D94943"/>
    <w:rsid w:val="00D9497A"/>
    <w:rsid w:val="00D97203"/>
    <w:rsid w:val="00DA0DE3"/>
    <w:rsid w:val="00DA0E63"/>
    <w:rsid w:val="00DA2297"/>
    <w:rsid w:val="00DA26D9"/>
    <w:rsid w:val="00DA4ED9"/>
    <w:rsid w:val="00DA58C4"/>
    <w:rsid w:val="00DB0BD4"/>
    <w:rsid w:val="00DB1810"/>
    <w:rsid w:val="00DC4246"/>
    <w:rsid w:val="00DC537E"/>
    <w:rsid w:val="00DC56C8"/>
    <w:rsid w:val="00DC57F2"/>
    <w:rsid w:val="00DC645E"/>
    <w:rsid w:val="00DD04E3"/>
    <w:rsid w:val="00DD1293"/>
    <w:rsid w:val="00DE042E"/>
    <w:rsid w:val="00DE1B1F"/>
    <w:rsid w:val="00DE4F1A"/>
    <w:rsid w:val="00DE7F9F"/>
    <w:rsid w:val="00DF2D36"/>
    <w:rsid w:val="00DF3188"/>
    <w:rsid w:val="00DF345E"/>
    <w:rsid w:val="00DF39ED"/>
    <w:rsid w:val="00DF4008"/>
    <w:rsid w:val="00DF4C3B"/>
    <w:rsid w:val="00DF541C"/>
    <w:rsid w:val="00DF55AA"/>
    <w:rsid w:val="00DF5744"/>
    <w:rsid w:val="00DF6874"/>
    <w:rsid w:val="00DF6FC0"/>
    <w:rsid w:val="00E00EBF"/>
    <w:rsid w:val="00E020AB"/>
    <w:rsid w:val="00E029FE"/>
    <w:rsid w:val="00E04BF8"/>
    <w:rsid w:val="00E04F5C"/>
    <w:rsid w:val="00E05D72"/>
    <w:rsid w:val="00E06048"/>
    <w:rsid w:val="00E0725D"/>
    <w:rsid w:val="00E10F1E"/>
    <w:rsid w:val="00E12AA4"/>
    <w:rsid w:val="00E167E5"/>
    <w:rsid w:val="00E16ACB"/>
    <w:rsid w:val="00E171F1"/>
    <w:rsid w:val="00E17CBD"/>
    <w:rsid w:val="00E229EB"/>
    <w:rsid w:val="00E235FE"/>
    <w:rsid w:val="00E2383B"/>
    <w:rsid w:val="00E248BD"/>
    <w:rsid w:val="00E26DB0"/>
    <w:rsid w:val="00E27C12"/>
    <w:rsid w:val="00E33980"/>
    <w:rsid w:val="00E33BDE"/>
    <w:rsid w:val="00E33D77"/>
    <w:rsid w:val="00E37F9C"/>
    <w:rsid w:val="00E404E5"/>
    <w:rsid w:val="00E4096C"/>
    <w:rsid w:val="00E41C01"/>
    <w:rsid w:val="00E43FA6"/>
    <w:rsid w:val="00E44324"/>
    <w:rsid w:val="00E504C2"/>
    <w:rsid w:val="00E51C3A"/>
    <w:rsid w:val="00E53E04"/>
    <w:rsid w:val="00E60D7A"/>
    <w:rsid w:val="00E659FD"/>
    <w:rsid w:val="00E65D46"/>
    <w:rsid w:val="00E664AD"/>
    <w:rsid w:val="00E66FFE"/>
    <w:rsid w:val="00E70351"/>
    <w:rsid w:val="00E7572C"/>
    <w:rsid w:val="00E77617"/>
    <w:rsid w:val="00E8065E"/>
    <w:rsid w:val="00E81356"/>
    <w:rsid w:val="00E8466F"/>
    <w:rsid w:val="00E868C5"/>
    <w:rsid w:val="00E922DE"/>
    <w:rsid w:val="00E9356D"/>
    <w:rsid w:val="00E93DA4"/>
    <w:rsid w:val="00E9745C"/>
    <w:rsid w:val="00EA19EE"/>
    <w:rsid w:val="00EA7496"/>
    <w:rsid w:val="00EA79C9"/>
    <w:rsid w:val="00EA7E01"/>
    <w:rsid w:val="00EB35B5"/>
    <w:rsid w:val="00EB476B"/>
    <w:rsid w:val="00EB54D7"/>
    <w:rsid w:val="00EB5721"/>
    <w:rsid w:val="00EB5EB0"/>
    <w:rsid w:val="00EB6281"/>
    <w:rsid w:val="00EC449F"/>
    <w:rsid w:val="00EC59E0"/>
    <w:rsid w:val="00EC6474"/>
    <w:rsid w:val="00EC6A61"/>
    <w:rsid w:val="00ED1106"/>
    <w:rsid w:val="00ED1CF8"/>
    <w:rsid w:val="00ED2A55"/>
    <w:rsid w:val="00ED57FA"/>
    <w:rsid w:val="00ED580C"/>
    <w:rsid w:val="00ED62B7"/>
    <w:rsid w:val="00ED6444"/>
    <w:rsid w:val="00ED7437"/>
    <w:rsid w:val="00EE058F"/>
    <w:rsid w:val="00EE164B"/>
    <w:rsid w:val="00EE1A87"/>
    <w:rsid w:val="00EE3265"/>
    <w:rsid w:val="00EE3406"/>
    <w:rsid w:val="00EE4F6E"/>
    <w:rsid w:val="00EE5D14"/>
    <w:rsid w:val="00EE6120"/>
    <w:rsid w:val="00EE6B5F"/>
    <w:rsid w:val="00EF0768"/>
    <w:rsid w:val="00EF3877"/>
    <w:rsid w:val="00EF4F74"/>
    <w:rsid w:val="00EF5E1F"/>
    <w:rsid w:val="00F00AFA"/>
    <w:rsid w:val="00F0130E"/>
    <w:rsid w:val="00F02E24"/>
    <w:rsid w:val="00F05026"/>
    <w:rsid w:val="00F11DF7"/>
    <w:rsid w:val="00F1203B"/>
    <w:rsid w:val="00F15808"/>
    <w:rsid w:val="00F15B0A"/>
    <w:rsid w:val="00F15CB4"/>
    <w:rsid w:val="00F17435"/>
    <w:rsid w:val="00F17A88"/>
    <w:rsid w:val="00F214F2"/>
    <w:rsid w:val="00F22D4E"/>
    <w:rsid w:val="00F22E57"/>
    <w:rsid w:val="00F23DBE"/>
    <w:rsid w:val="00F24F18"/>
    <w:rsid w:val="00F26B4B"/>
    <w:rsid w:val="00F300AD"/>
    <w:rsid w:val="00F3327C"/>
    <w:rsid w:val="00F4212D"/>
    <w:rsid w:val="00F43956"/>
    <w:rsid w:val="00F44AF5"/>
    <w:rsid w:val="00F458A6"/>
    <w:rsid w:val="00F45D70"/>
    <w:rsid w:val="00F50227"/>
    <w:rsid w:val="00F50D33"/>
    <w:rsid w:val="00F5211F"/>
    <w:rsid w:val="00F546DA"/>
    <w:rsid w:val="00F54781"/>
    <w:rsid w:val="00F549A8"/>
    <w:rsid w:val="00F552B6"/>
    <w:rsid w:val="00F56147"/>
    <w:rsid w:val="00F602C3"/>
    <w:rsid w:val="00F60FE5"/>
    <w:rsid w:val="00F617F6"/>
    <w:rsid w:val="00F61C3B"/>
    <w:rsid w:val="00F61F8B"/>
    <w:rsid w:val="00F62D7F"/>
    <w:rsid w:val="00F64393"/>
    <w:rsid w:val="00F64B31"/>
    <w:rsid w:val="00F66A49"/>
    <w:rsid w:val="00F744B1"/>
    <w:rsid w:val="00F83864"/>
    <w:rsid w:val="00F844DC"/>
    <w:rsid w:val="00F84E72"/>
    <w:rsid w:val="00F87998"/>
    <w:rsid w:val="00F93C1F"/>
    <w:rsid w:val="00FA3611"/>
    <w:rsid w:val="00FA602D"/>
    <w:rsid w:val="00FA7C27"/>
    <w:rsid w:val="00FB1A91"/>
    <w:rsid w:val="00FB1BF9"/>
    <w:rsid w:val="00FB4687"/>
    <w:rsid w:val="00FB5BE1"/>
    <w:rsid w:val="00FB7563"/>
    <w:rsid w:val="00FC0E3F"/>
    <w:rsid w:val="00FC3A1A"/>
    <w:rsid w:val="00FC45C7"/>
    <w:rsid w:val="00FC6AB4"/>
    <w:rsid w:val="00FD0C6B"/>
    <w:rsid w:val="00FD1C4B"/>
    <w:rsid w:val="00FD34D3"/>
    <w:rsid w:val="00FD3BC4"/>
    <w:rsid w:val="00FD63B2"/>
    <w:rsid w:val="00FD7FC2"/>
    <w:rsid w:val="00FE2A3B"/>
    <w:rsid w:val="00FE30F1"/>
    <w:rsid w:val="00FE38EC"/>
    <w:rsid w:val="00FE7655"/>
    <w:rsid w:val="00FF0F1C"/>
    <w:rsid w:val="00FF5425"/>
    <w:rsid w:val="00FF68A2"/>
    <w:rsid w:val="00FF73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1C5C6456-8519-4A29-BC53-E6EDCBDCF9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A7C3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4">
    <w:name w:val="heading 4"/>
    <w:basedOn w:val="a"/>
    <w:next w:val="a"/>
    <w:link w:val="40"/>
    <w:qFormat/>
    <w:rsid w:val="000F6AE4"/>
    <w:pPr>
      <w:keepNext/>
      <w:jc w:val="center"/>
      <w:outlineLvl w:val="3"/>
    </w:pPr>
    <w:rPr>
      <w:rFonts w:ascii="Arial" w:hAnsi="Arial"/>
      <w:sz w:val="28"/>
      <w:szCs w:val="20"/>
      <w:lang w:val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95089B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customStyle="1" w:styleId="a3">
    <w:basedOn w:val="a"/>
    <w:next w:val="a4"/>
    <w:link w:val="a5"/>
    <w:qFormat/>
    <w:rsid w:val="0095089B"/>
    <w:pPr>
      <w:jc w:val="center"/>
    </w:pPr>
    <w:rPr>
      <w:rFonts w:asciiTheme="minorHAnsi" w:eastAsiaTheme="minorHAnsi" w:hAnsiTheme="minorHAnsi" w:cstheme="minorBidi"/>
      <w:i/>
      <w:sz w:val="26"/>
      <w:szCs w:val="22"/>
      <w:lang w:eastAsia="en-US"/>
    </w:rPr>
  </w:style>
  <w:style w:type="character" w:customStyle="1" w:styleId="a5">
    <w:name w:val="Название Знак"/>
    <w:link w:val="a3"/>
    <w:rsid w:val="0095089B"/>
    <w:rPr>
      <w:i/>
      <w:sz w:val="26"/>
    </w:rPr>
  </w:style>
  <w:style w:type="paragraph" w:styleId="a6">
    <w:name w:val="Body Text"/>
    <w:basedOn w:val="a"/>
    <w:link w:val="a7"/>
    <w:uiPriority w:val="99"/>
    <w:unhideWhenUsed/>
    <w:rsid w:val="0095089B"/>
    <w:pPr>
      <w:spacing w:after="120"/>
    </w:pPr>
    <w:rPr>
      <w:sz w:val="20"/>
      <w:szCs w:val="20"/>
    </w:rPr>
  </w:style>
  <w:style w:type="character" w:customStyle="1" w:styleId="a7">
    <w:name w:val="Основной текст Знак"/>
    <w:basedOn w:val="a0"/>
    <w:link w:val="a6"/>
    <w:uiPriority w:val="99"/>
    <w:rsid w:val="0095089B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4">
    <w:name w:val="Title"/>
    <w:basedOn w:val="a"/>
    <w:next w:val="a"/>
    <w:link w:val="10"/>
    <w:uiPriority w:val="10"/>
    <w:qFormat/>
    <w:rsid w:val="0095089B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Название Знак1"/>
    <w:basedOn w:val="a0"/>
    <w:link w:val="a4"/>
    <w:uiPriority w:val="10"/>
    <w:rsid w:val="0095089B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3E0E73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E0E73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Default">
    <w:name w:val="Default"/>
    <w:rsid w:val="00EC449F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a">
    <w:name w:val="caption"/>
    <w:basedOn w:val="a"/>
    <w:next w:val="a"/>
    <w:uiPriority w:val="35"/>
    <w:unhideWhenUsed/>
    <w:qFormat/>
    <w:rsid w:val="00561BF0"/>
    <w:pPr>
      <w:spacing w:after="200"/>
    </w:pPr>
    <w:rPr>
      <w:b/>
      <w:bCs/>
      <w:color w:val="4472C4" w:themeColor="accent1"/>
      <w:sz w:val="18"/>
      <w:szCs w:val="18"/>
    </w:rPr>
  </w:style>
  <w:style w:type="paragraph" w:styleId="ab">
    <w:name w:val="List Paragraph"/>
    <w:basedOn w:val="a"/>
    <w:uiPriority w:val="34"/>
    <w:qFormat/>
    <w:rsid w:val="00561BF0"/>
    <w:pPr>
      <w:ind w:left="720"/>
      <w:contextualSpacing/>
    </w:pPr>
  </w:style>
  <w:style w:type="character" w:styleId="ac">
    <w:name w:val="annotation reference"/>
    <w:basedOn w:val="a0"/>
    <w:uiPriority w:val="99"/>
    <w:semiHidden/>
    <w:unhideWhenUsed/>
    <w:rsid w:val="00B201C9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B201C9"/>
    <w:rPr>
      <w:sz w:val="20"/>
      <w:szCs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B201C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B201C9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B201C9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1">
    <w:name w:val="header"/>
    <w:basedOn w:val="a"/>
    <w:link w:val="af2"/>
    <w:uiPriority w:val="99"/>
    <w:unhideWhenUsed/>
    <w:rsid w:val="00BC34CD"/>
    <w:pPr>
      <w:tabs>
        <w:tab w:val="center" w:pos="4677"/>
        <w:tab w:val="right" w:pos="9355"/>
      </w:tabs>
    </w:pPr>
  </w:style>
  <w:style w:type="character" w:customStyle="1" w:styleId="af2">
    <w:name w:val="Верхний колонтитул Знак"/>
    <w:basedOn w:val="a0"/>
    <w:link w:val="af1"/>
    <w:uiPriority w:val="99"/>
    <w:rsid w:val="00BC34C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3">
    <w:name w:val="footer"/>
    <w:basedOn w:val="a"/>
    <w:link w:val="af4"/>
    <w:uiPriority w:val="99"/>
    <w:unhideWhenUsed/>
    <w:rsid w:val="00BC34CD"/>
    <w:pPr>
      <w:tabs>
        <w:tab w:val="center" w:pos="4677"/>
        <w:tab w:val="right" w:pos="9355"/>
      </w:tabs>
    </w:pPr>
  </w:style>
  <w:style w:type="character" w:customStyle="1" w:styleId="af4">
    <w:name w:val="Нижний колонтитул Знак"/>
    <w:basedOn w:val="a0"/>
    <w:link w:val="af3"/>
    <w:uiPriority w:val="99"/>
    <w:rsid w:val="00BC34CD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f5">
    <w:name w:val="Table Grid"/>
    <w:basedOn w:val="a1"/>
    <w:uiPriority w:val="39"/>
    <w:rsid w:val="005025E4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40">
    <w:name w:val="Заголовок 4 Знак"/>
    <w:basedOn w:val="a0"/>
    <w:link w:val="4"/>
    <w:rsid w:val="000F6AE4"/>
    <w:rPr>
      <w:rFonts w:ascii="Arial" w:eastAsia="Times New Roman" w:hAnsi="Arial" w:cs="Times New Roman"/>
      <w:sz w:val="28"/>
      <w:szCs w:val="20"/>
      <w:lang w:val="x-none" w:eastAsia="ru-RU"/>
    </w:rPr>
  </w:style>
  <w:style w:type="character" w:customStyle="1" w:styleId="af6">
    <w:name w:val="Основной текст_"/>
    <w:basedOn w:val="a0"/>
    <w:link w:val="11"/>
    <w:rsid w:val="00443E82"/>
    <w:rPr>
      <w:rFonts w:ascii="Times New Roman" w:eastAsia="Times New Roman" w:hAnsi="Times New Roman" w:cs="Times New Roman"/>
      <w:sz w:val="27"/>
      <w:szCs w:val="27"/>
      <w:shd w:val="clear" w:color="auto" w:fill="FFFFFF"/>
    </w:rPr>
  </w:style>
  <w:style w:type="paragraph" w:customStyle="1" w:styleId="11">
    <w:name w:val="Основной текст1"/>
    <w:basedOn w:val="a"/>
    <w:link w:val="af6"/>
    <w:rsid w:val="00443E82"/>
    <w:pPr>
      <w:widowControl w:val="0"/>
      <w:shd w:val="clear" w:color="auto" w:fill="FFFFFF"/>
      <w:spacing w:before="360" w:after="360" w:line="480" w:lineRule="exact"/>
      <w:ind w:hanging="360"/>
      <w:jc w:val="both"/>
    </w:pPr>
    <w:rPr>
      <w:sz w:val="27"/>
      <w:szCs w:val="27"/>
      <w:lang w:eastAsia="en-US"/>
    </w:rPr>
  </w:style>
  <w:style w:type="table" w:customStyle="1" w:styleId="TableNormal">
    <w:name w:val="Table Normal"/>
    <w:uiPriority w:val="2"/>
    <w:semiHidden/>
    <w:unhideWhenUsed/>
    <w:qFormat/>
    <w:rsid w:val="001442EF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1442EF"/>
    <w:pPr>
      <w:widowControl w:val="0"/>
      <w:autoSpaceDE w:val="0"/>
      <w:autoSpaceDN w:val="0"/>
      <w:spacing w:line="258" w:lineRule="exact"/>
      <w:ind w:left="110"/>
    </w:pPr>
    <w:rPr>
      <w:sz w:val="22"/>
      <w:szCs w:val="22"/>
      <w:lang w:bidi="ru-RU"/>
    </w:rPr>
  </w:style>
  <w:style w:type="character" w:styleId="af7">
    <w:name w:val="Hyperlink"/>
    <w:basedOn w:val="a0"/>
    <w:uiPriority w:val="99"/>
    <w:unhideWhenUsed/>
    <w:rsid w:val="00991BA2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0808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89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254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481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66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package" Target="embeddings/_________Microsoft_Visio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04D6E8A-383B-4698-B11D-907FF3BA03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6</TotalTime>
  <Pages>8</Pages>
  <Words>1183</Words>
  <Characters>6744</Characters>
  <Application>Microsoft Office Word</Application>
  <DocSecurity>0</DocSecurity>
  <Lines>56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NA Project</Company>
  <LinksUpToDate>false</LinksUpToDate>
  <CharactersWithSpaces>79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вгений Малышев</dc:creator>
  <cp:lastModifiedBy>Multiname -</cp:lastModifiedBy>
  <cp:revision>1162</cp:revision>
  <cp:lastPrinted>2022-12-22T18:35:00Z</cp:lastPrinted>
  <dcterms:created xsi:type="dcterms:W3CDTF">2019-09-22T20:44:00Z</dcterms:created>
  <dcterms:modified xsi:type="dcterms:W3CDTF">2022-12-22T18:36:00Z</dcterms:modified>
</cp:coreProperties>
</file>